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7DA7" w:rsidRPr="0052187D" w:rsidRDefault="00D333D8" w:rsidP="00960381">
      <w:pPr>
        <w:pStyle w:val="Heading1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Mesh</w:t>
      </w:r>
      <w:r w:rsidR="00477061">
        <w:rPr>
          <w:rFonts w:hint="eastAsia"/>
          <w:sz w:val="48"/>
          <w:szCs w:val="48"/>
        </w:rPr>
        <w:t xml:space="preserve"> </w:t>
      </w:r>
      <w:r>
        <w:rPr>
          <w:rFonts w:hint="eastAsia"/>
          <w:sz w:val="48"/>
          <w:szCs w:val="48"/>
        </w:rPr>
        <w:t>700M</w:t>
      </w:r>
      <w:r>
        <w:rPr>
          <w:rFonts w:hint="eastAsia"/>
          <w:sz w:val="48"/>
          <w:szCs w:val="48"/>
        </w:rPr>
        <w:t>天线</w:t>
      </w:r>
      <w:r w:rsidR="00477061">
        <w:rPr>
          <w:rFonts w:hint="eastAsia"/>
          <w:sz w:val="48"/>
          <w:szCs w:val="48"/>
        </w:rPr>
        <w:t>HT</w:t>
      </w:r>
      <w:r w:rsidR="00477061">
        <w:rPr>
          <w:sz w:val="48"/>
          <w:szCs w:val="48"/>
        </w:rPr>
        <w:t>20</w:t>
      </w:r>
      <w:r w:rsidR="00477061">
        <w:rPr>
          <w:sz w:val="48"/>
          <w:szCs w:val="48"/>
        </w:rPr>
        <w:t>模式</w:t>
      </w:r>
      <w:r>
        <w:rPr>
          <w:rFonts w:hint="eastAsia"/>
          <w:sz w:val="48"/>
          <w:szCs w:val="48"/>
        </w:rPr>
        <w:t>测试</w:t>
      </w:r>
      <w:r w:rsidR="007A3E09">
        <w:rPr>
          <w:rFonts w:hint="eastAsia"/>
          <w:sz w:val="48"/>
          <w:szCs w:val="48"/>
        </w:rPr>
        <w:t>报告</w:t>
      </w:r>
    </w:p>
    <w:p w:rsidR="00C770FE" w:rsidRPr="008B06EE" w:rsidRDefault="00C770FE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目的</w:t>
      </w:r>
    </w:p>
    <w:p w:rsidR="006461E5" w:rsidRPr="000A31D0" w:rsidRDefault="00D333D8" w:rsidP="0035039D">
      <w:pPr>
        <w:pStyle w:val="ListParagraph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>
        <w:rPr>
          <w:rFonts w:ascii="宋体" w:eastAsia="宋体" w:hAnsi="宋体" w:cs="Calibri" w:hint="eastAsia"/>
          <w:sz w:val="24"/>
        </w:rPr>
        <w:t>测试新引入的7</w:t>
      </w:r>
      <w:r>
        <w:rPr>
          <w:rFonts w:ascii="宋体" w:eastAsia="宋体" w:hAnsi="宋体" w:cs="Calibri"/>
          <w:sz w:val="24"/>
        </w:rPr>
        <w:t>00M Mesh天线的性能及参数等</w:t>
      </w:r>
    </w:p>
    <w:p w:rsidR="006461E5" w:rsidRPr="000A31D0" w:rsidRDefault="00595E98" w:rsidP="0035039D">
      <w:pPr>
        <w:pStyle w:val="ListParagraph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 w:rsidRPr="000A31D0">
        <w:rPr>
          <w:rFonts w:ascii="宋体" w:eastAsia="宋体" w:hAnsi="宋体" w:cs="Calibri" w:hint="eastAsia"/>
          <w:sz w:val="24"/>
        </w:rPr>
        <w:t>为哈法亚油田</w:t>
      </w:r>
      <w:proofErr w:type="spellStart"/>
      <w:r w:rsidR="00ED0A5E" w:rsidRPr="000A31D0">
        <w:rPr>
          <w:rFonts w:ascii="宋体" w:eastAsia="宋体" w:hAnsi="宋体" w:cs="Calibri" w:hint="eastAsia"/>
          <w:sz w:val="24"/>
        </w:rPr>
        <w:t>OmniAir</w:t>
      </w:r>
      <w:proofErr w:type="spellEnd"/>
      <w:r w:rsidRPr="000A31D0">
        <w:rPr>
          <w:rFonts w:ascii="宋体" w:eastAsia="宋体" w:hAnsi="宋体" w:cs="Calibri" w:hint="eastAsia"/>
          <w:sz w:val="24"/>
        </w:rPr>
        <w:t>网络系统设计、规划和部署提供科学依据</w:t>
      </w:r>
    </w:p>
    <w:p w:rsidR="00403929" w:rsidRPr="008B06EE" w:rsidRDefault="00383E73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设备清单</w:t>
      </w:r>
    </w:p>
    <w:p w:rsidR="00A22000" w:rsidRDefault="00A22000" w:rsidP="008B06EE">
      <w:pPr>
        <w:pStyle w:val="Caption"/>
        <w:jc w:val="center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实验设备清单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37"/>
        <w:gridCol w:w="2137"/>
        <w:gridCol w:w="2283"/>
      </w:tblGrid>
      <w:tr w:rsidR="00A22000" w:rsidRPr="008B06EE" w:rsidTr="00D333D8">
        <w:trPr>
          <w:trHeight w:val="333"/>
          <w:jc w:val="center"/>
        </w:trPr>
        <w:tc>
          <w:tcPr>
            <w:tcW w:w="2637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设备名称</w:t>
            </w:r>
          </w:p>
        </w:tc>
        <w:tc>
          <w:tcPr>
            <w:tcW w:w="2137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数量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用途</w:t>
            </w:r>
          </w:p>
        </w:tc>
      </w:tr>
      <w:tr w:rsidR="00A22000" w:rsidRPr="008B06EE" w:rsidTr="00D333D8">
        <w:trPr>
          <w:trHeight w:val="333"/>
          <w:jc w:val="center"/>
        </w:trPr>
        <w:tc>
          <w:tcPr>
            <w:tcW w:w="2637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/>
                <w:sz w:val="24"/>
              </w:rPr>
              <w:t>M</w:t>
            </w:r>
            <w:r w:rsidRPr="008B06EE">
              <w:rPr>
                <w:rFonts w:ascii="宋体" w:eastAsia="宋体" w:hAnsi="宋体" w:cs="宋体" w:hint="eastAsia"/>
                <w:sz w:val="24"/>
              </w:rPr>
              <w:t>esh</w:t>
            </w:r>
            <w:r w:rsidR="00D333D8">
              <w:rPr>
                <w:rFonts w:ascii="宋体" w:eastAsia="宋体" w:hAnsi="宋体" w:cs="宋体" w:hint="eastAsia"/>
                <w:sz w:val="24"/>
              </w:rPr>
              <w:t>节点（700M</w:t>
            </w:r>
            <w:r w:rsidRPr="008B06EE">
              <w:rPr>
                <w:rFonts w:ascii="宋体" w:eastAsia="宋体" w:hAnsi="宋体" w:cs="宋体" w:hint="eastAsia"/>
                <w:sz w:val="24"/>
              </w:rPr>
              <w:t>天线）</w:t>
            </w:r>
          </w:p>
        </w:tc>
        <w:tc>
          <w:tcPr>
            <w:tcW w:w="2137" w:type="dxa"/>
          </w:tcPr>
          <w:p w:rsidR="00A22000" w:rsidRPr="008B06EE" w:rsidRDefault="00D333D8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实验主要设备</w:t>
            </w:r>
          </w:p>
        </w:tc>
      </w:tr>
      <w:tr w:rsidR="00A22000" w:rsidRPr="008B06EE" w:rsidTr="00D333D8">
        <w:trPr>
          <w:trHeight w:val="333"/>
          <w:jc w:val="center"/>
        </w:trPr>
        <w:tc>
          <w:tcPr>
            <w:tcW w:w="2637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PC</w:t>
            </w:r>
          </w:p>
        </w:tc>
        <w:tc>
          <w:tcPr>
            <w:tcW w:w="2137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2台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客户端和服务器</w:t>
            </w:r>
          </w:p>
        </w:tc>
      </w:tr>
      <w:tr w:rsidR="00A22000" w:rsidRPr="008B06EE" w:rsidTr="00D333D8">
        <w:trPr>
          <w:trHeight w:val="333"/>
          <w:jc w:val="center"/>
        </w:trPr>
        <w:tc>
          <w:tcPr>
            <w:tcW w:w="2637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三脚架</w:t>
            </w:r>
          </w:p>
        </w:tc>
        <w:tc>
          <w:tcPr>
            <w:tcW w:w="2137" w:type="dxa"/>
          </w:tcPr>
          <w:p w:rsidR="00A22000" w:rsidRPr="008B06EE" w:rsidRDefault="00D333D8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支撑固定</w:t>
            </w:r>
          </w:p>
        </w:tc>
      </w:tr>
      <w:tr w:rsidR="00A22000" w:rsidRPr="008B06EE" w:rsidTr="00D333D8">
        <w:trPr>
          <w:trHeight w:val="333"/>
          <w:jc w:val="center"/>
        </w:trPr>
        <w:tc>
          <w:tcPr>
            <w:tcW w:w="2637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网线</w:t>
            </w:r>
          </w:p>
        </w:tc>
        <w:tc>
          <w:tcPr>
            <w:tcW w:w="2137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</w:p>
        </w:tc>
      </w:tr>
    </w:tbl>
    <w:p w:rsidR="00012FC1" w:rsidRPr="00012FC1" w:rsidRDefault="00012FC1" w:rsidP="00012FC1"/>
    <w:p w:rsidR="00383E73" w:rsidRPr="008B06EE" w:rsidRDefault="002329E1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</w:t>
      </w:r>
      <w:r w:rsidR="00383E73" w:rsidRPr="008B06EE">
        <w:rPr>
          <w:rFonts w:ascii="Calibri" w:eastAsia="宋体" w:hAnsi="Calibri" w:cs="黑体" w:hint="eastAsia"/>
        </w:rPr>
        <w:t>方法</w:t>
      </w:r>
    </w:p>
    <w:p w:rsidR="001C10E4" w:rsidRPr="00326E3D" w:rsidRDefault="00D333D8" w:rsidP="00326E3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测试</w:t>
      </w:r>
      <w:r w:rsidR="009224A3" w:rsidRPr="00326E3D">
        <w:rPr>
          <w:rFonts w:ascii="宋体" w:eastAsia="宋体" w:hAnsi="宋体" w:cs="宋体" w:hint="eastAsia"/>
          <w:sz w:val="24"/>
        </w:rPr>
        <w:t>网络</w:t>
      </w:r>
      <w:r w:rsidR="00255CCE" w:rsidRPr="00326E3D">
        <w:rPr>
          <w:rFonts w:ascii="宋体" w:eastAsia="宋体" w:hAnsi="宋体" w:cs="宋体" w:hint="eastAsia"/>
          <w:sz w:val="24"/>
        </w:rPr>
        <w:t>拓扑如图3.1所示</w:t>
      </w:r>
      <w:r w:rsidR="002402AB" w:rsidRPr="00326E3D">
        <w:rPr>
          <w:rFonts w:ascii="宋体" w:eastAsia="宋体" w:hAnsi="宋体" w:cs="宋体" w:hint="eastAsia"/>
          <w:sz w:val="24"/>
        </w:rPr>
        <w:t>。Client通过</w:t>
      </w:r>
      <w:r>
        <w:rPr>
          <w:rFonts w:ascii="宋体" w:eastAsia="宋体" w:hAnsi="宋体" w:cs="宋体" w:hint="eastAsia"/>
          <w:sz w:val="24"/>
        </w:rPr>
        <w:t>通过网线与Mesh节点1</w:t>
      </w:r>
      <w:r w:rsidR="008E13F5" w:rsidRPr="00326E3D">
        <w:rPr>
          <w:rFonts w:ascii="宋体" w:eastAsia="宋体" w:hAnsi="宋体" w:cs="宋体" w:hint="eastAsia"/>
          <w:sz w:val="24"/>
        </w:rPr>
        <w:t>相连，Server通过网线和</w:t>
      </w:r>
      <w:r>
        <w:rPr>
          <w:rFonts w:ascii="宋体" w:eastAsia="宋体" w:hAnsi="宋体" w:cs="宋体" w:hint="eastAsia"/>
          <w:sz w:val="24"/>
        </w:rPr>
        <w:t>Mesh节点2</w:t>
      </w:r>
      <w:r w:rsidR="008E13F5" w:rsidRPr="00326E3D">
        <w:rPr>
          <w:rFonts w:ascii="宋体" w:eastAsia="宋体" w:hAnsi="宋体" w:cs="宋体" w:hint="eastAsia"/>
          <w:sz w:val="24"/>
        </w:rPr>
        <w:t>相连，共计</w:t>
      </w:r>
      <w:r>
        <w:rPr>
          <w:rFonts w:ascii="宋体" w:eastAsia="宋体" w:hAnsi="宋体" w:cs="宋体"/>
          <w:sz w:val="24"/>
        </w:rPr>
        <w:t>2</w:t>
      </w:r>
      <w:r w:rsidR="008E13F5" w:rsidRPr="00326E3D">
        <w:rPr>
          <w:rFonts w:ascii="宋体" w:eastAsia="宋体" w:hAnsi="宋体" w:cs="宋体" w:hint="eastAsia"/>
          <w:sz w:val="24"/>
        </w:rPr>
        <w:t>个</w:t>
      </w:r>
      <w:proofErr w:type="spellStart"/>
      <w:r w:rsidR="008E13F5" w:rsidRPr="00326E3D">
        <w:rPr>
          <w:rFonts w:ascii="宋体" w:eastAsia="宋体" w:hAnsi="宋体" w:cs="宋体" w:hint="eastAsia"/>
          <w:sz w:val="24"/>
        </w:rPr>
        <w:t>OmniAir</w:t>
      </w:r>
      <w:proofErr w:type="spellEnd"/>
      <w:r w:rsidR="008E13F5" w:rsidRPr="00326E3D">
        <w:rPr>
          <w:rFonts w:ascii="宋体" w:eastAsia="宋体" w:hAnsi="宋体" w:cs="宋体" w:hint="eastAsia"/>
          <w:sz w:val="24"/>
        </w:rPr>
        <w:t>节点通过无线端口自组成网。</w:t>
      </w:r>
    </w:p>
    <w:p w:rsidR="002471E4" w:rsidRDefault="00FD37B0" w:rsidP="00326E3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本组实验均在HT</w:t>
      </w:r>
      <w:r>
        <w:rPr>
          <w:rFonts w:ascii="宋体" w:eastAsia="宋体" w:hAnsi="宋体" w:cs="宋体"/>
          <w:sz w:val="24"/>
        </w:rPr>
        <w:t>20模式，</w:t>
      </w:r>
      <w:r w:rsidR="00D333D8">
        <w:rPr>
          <w:rFonts w:ascii="宋体" w:eastAsia="宋体" w:hAnsi="宋体" w:cs="宋体" w:hint="eastAsia"/>
          <w:sz w:val="24"/>
        </w:rPr>
        <w:t>依次调节Mesh节点1与Mesh节点2的信道为36、40、44、48、149、153、157、161、165，Client</w:t>
      </w:r>
      <w:r w:rsidR="002471E4" w:rsidRPr="00326E3D">
        <w:rPr>
          <w:rFonts w:ascii="宋体" w:eastAsia="宋体" w:hAnsi="宋体" w:cs="宋体" w:hint="eastAsia"/>
          <w:sz w:val="24"/>
        </w:rPr>
        <w:t>通过</w:t>
      </w:r>
      <w:proofErr w:type="spellStart"/>
      <w:r w:rsidR="002471E4" w:rsidRPr="00326E3D">
        <w:rPr>
          <w:rFonts w:ascii="宋体" w:eastAsia="宋体" w:hAnsi="宋体" w:cs="宋体" w:hint="eastAsia"/>
          <w:sz w:val="24"/>
        </w:rPr>
        <w:t>OmniAir</w:t>
      </w:r>
      <w:proofErr w:type="spellEnd"/>
      <w:r w:rsidR="002471E4" w:rsidRPr="00326E3D">
        <w:rPr>
          <w:rFonts w:ascii="宋体" w:eastAsia="宋体" w:hAnsi="宋体" w:cs="宋体" w:hint="eastAsia"/>
          <w:sz w:val="24"/>
        </w:rPr>
        <w:t>无线网络系统</w:t>
      </w:r>
      <w:r>
        <w:rPr>
          <w:rFonts w:ascii="宋体" w:eastAsia="宋体" w:hAnsi="宋体" w:cs="宋体" w:hint="eastAsia"/>
          <w:sz w:val="24"/>
        </w:rPr>
        <w:t>以</w:t>
      </w:r>
      <w:r w:rsidR="002471E4" w:rsidRPr="00326E3D">
        <w:rPr>
          <w:rFonts w:ascii="宋体" w:eastAsia="宋体" w:hAnsi="宋体" w:cs="宋体" w:hint="eastAsia"/>
          <w:sz w:val="24"/>
        </w:rPr>
        <w:t>100Mbit/sec速率向Server上</w:t>
      </w:r>
      <w:r>
        <w:rPr>
          <w:rFonts w:ascii="宋体" w:eastAsia="宋体" w:hAnsi="宋体" w:cs="宋体" w:hint="eastAsia"/>
          <w:sz w:val="24"/>
        </w:rPr>
        <w:t>的服务进程</w:t>
      </w:r>
      <w:r w:rsidR="002471E4" w:rsidRPr="00326E3D">
        <w:rPr>
          <w:rFonts w:ascii="宋体" w:eastAsia="宋体" w:hAnsi="宋体" w:cs="宋体" w:hint="eastAsia"/>
          <w:sz w:val="24"/>
        </w:rPr>
        <w:t>发送</w:t>
      </w:r>
      <w:r w:rsidR="001D4002" w:rsidRPr="00326E3D">
        <w:rPr>
          <w:rFonts w:ascii="宋体" w:eastAsia="宋体" w:hAnsi="宋体" w:cs="宋体" w:hint="eastAsia"/>
          <w:sz w:val="24"/>
        </w:rPr>
        <w:t>UDP</w:t>
      </w:r>
      <w:r w:rsidR="002471E4" w:rsidRPr="00326E3D">
        <w:rPr>
          <w:rFonts w:ascii="宋体" w:eastAsia="宋体" w:hAnsi="宋体" w:cs="宋体" w:hint="eastAsia"/>
          <w:sz w:val="24"/>
        </w:rPr>
        <w:t>数据</w:t>
      </w:r>
      <w:r w:rsidR="001D4002" w:rsidRPr="00326E3D">
        <w:rPr>
          <w:rFonts w:ascii="宋体" w:eastAsia="宋体" w:hAnsi="宋体" w:cs="宋体" w:hint="eastAsia"/>
          <w:sz w:val="24"/>
        </w:rPr>
        <w:t>包</w:t>
      </w:r>
      <w:r w:rsidR="002471E4" w:rsidRPr="00326E3D">
        <w:rPr>
          <w:rFonts w:ascii="宋体" w:eastAsia="宋体" w:hAnsi="宋体" w:cs="宋体" w:hint="eastAsia"/>
          <w:sz w:val="24"/>
        </w:rPr>
        <w:t>。每次测量结束，Server上的服务进程会</w:t>
      </w:r>
      <w:r w:rsidR="00987442" w:rsidRPr="00326E3D">
        <w:rPr>
          <w:rFonts w:ascii="宋体" w:eastAsia="宋体" w:hAnsi="宋体" w:cs="宋体" w:hint="eastAsia"/>
          <w:sz w:val="24"/>
        </w:rPr>
        <w:t>统计该Client</w:t>
      </w:r>
      <w:r w:rsidR="00CA46B9" w:rsidRPr="00326E3D">
        <w:rPr>
          <w:rFonts w:ascii="宋体" w:eastAsia="宋体" w:hAnsi="宋体" w:cs="宋体" w:hint="eastAsia"/>
          <w:sz w:val="24"/>
        </w:rPr>
        <w:t>进程此次通信数据的</w:t>
      </w:r>
      <w:r w:rsidR="004F6C01">
        <w:rPr>
          <w:rFonts w:ascii="宋体" w:eastAsia="宋体" w:hAnsi="宋体" w:cs="宋体" w:hint="eastAsia"/>
          <w:sz w:val="24"/>
        </w:rPr>
        <w:t>有效速率、时延抖动</w:t>
      </w:r>
      <w:r w:rsidR="00987442" w:rsidRPr="00326E3D">
        <w:rPr>
          <w:rFonts w:ascii="宋体" w:eastAsia="宋体" w:hAnsi="宋体" w:cs="宋体" w:hint="eastAsia"/>
          <w:sz w:val="24"/>
        </w:rPr>
        <w:t>等数据并告知Client进程。这些结果会在Client段进行收集和整理。</w:t>
      </w:r>
    </w:p>
    <w:p w:rsidR="00FD37B0" w:rsidRPr="00326E3D" w:rsidRDefault="00FD37B0" w:rsidP="00326E3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根据信道不同，本次实验可分为两部分：一，当信道在【36，40，44，48】之中时，调节Mesh节点2的功率分别为【1700，1200，700】，对应Mesh节点2的每组功率，Mesh节点1以100的步长依次从1700</w:t>
      </w:r>
      <w:r w:rsidR="00C509B7">
        <w:rPr>
          <w:rFonts w:ascii="宋体" w:eastAsia="宋体" w:hAnsi="宋体" w:cs="宋体" w:hint="eastAsia"/>
          <w:sz w:val="24"/>
        </w:rPr>
        <w:t>下降至0dbm</w:t>
      </w:r>
      <w:r>
        <w:rPr>
          <w:rFonts w:ascii="宋体" w:eastAsia="宋体" w:hAnsi="宋体" w:cs="宋体" w:hint="eastAsia"/>
          <w:sz w:val="24"/>
        </w:rPr>
        <w:t>，</w:t>
      </w:r>
      <w:r w:rsidR="00F15A0B">
        <w:rPr>
          <w:rFonts w:ascii="宋体" w:eastAsia="宋体" w:hAnsi="宋体" w:cs="宋体" w:hint="eastAsia"/>
          <w:sz w:val="24"/>
        </w:rPr>
        <w:t>同时记录Mesh</w:t>
      </w:r>
      <w:r w:rsidR="00F15A0B">
        <w:rPr>
          <w:rFonts w:ascii="宋体" w:eastAsia="宋体" w:hAnsi="宋体" w:cs="宋体" w:hint="eastAsia"/>
          <w:sz w:val="24"/>
        </w:rPr>
        <w:lastRenderedPageBreak/>
        <w:t>节点1和2调整功率后的RSSI</w:t>
      </w:r>
      <w:r w:rsidR="00D10DE3">
        <w:rPr>
          <w:rFonts w:ascii="宋体" w:eastAsia="宋体" w:hAnsi="宋体" w:cs="宋体" w:hint="eastAsia"/>
          <w:sz w:val="24"/>
        </w:rPr>
        <w:t>和频谱情况，</w:t>
      </w:r>
      <w:r>
        <w:rPr>
          <w:rFonts w:ascii="宋体" w:eastAsia="宋体" w:hAnsi="宋体" w:cs="宋体" w:hint="eastAsia"/>
          <w:sz w:val="24"/>
        </w:rPr>
        <w:t>计为三组实验；二，当信道在【149，153，157，161，165】之间变化时，</w:t>
      </w:r>
      <w:r w:rsidR="00F15A0B">
        <w:rPr>
          <w:rFonts w:ascii="宋体" w:eastAsia="宋体" w:hAnsi="宋体" w:cs="宋体" w:hint="eastAsia"/>
          <w:sz w:val="24"/>
        </w:rPr>
        <w:t>调节Mesh节点2的功率分别为【2700，2200，1700，1200，700】，对应Mesh节点2的每组功率，Mesh节点1以100的步长依次从2700</w:t>
      </w:r>
      <w:r w:rsidR="00C509B7">
        <w:rPr>
          <w:rFonts w:ascii="宋体" w:eastAsia="宋体" w:hAnsi="宋体" w:cs="宋体"/>
          <w:sz w:val="24"/>
        </w:rPr>
        <w:t>下降至</w:t>
      </w:r>
      <w:r w:rsidR="00C509B7">
        <w:rPr>
          <w:rFonts w:ascii="宋体" w:eastAsia="宋体" w:hAnsi="宋体" w:cs="宋体" w:hint="eastAsia"/>
          <w:sz w:val="24"/>
        </w:rPr>
        <w:t>0</w:t>
      </w:r>
      <w:r w:rsidR="00C509B7" w:rsidRPr="00C509B7">
        <w:rPr>
          <w:rFonts w:ascii="宋体" w:eastAsia="宋体" w:hAnsi="宋体" w:cs="宋体" w:hint="eastAsia"/>
          <w:sz w:val="24"/>
        </w:rPr>
        <w:t xml:space="preserve"> </w:t>
      </w:r>
      <w:proofErr w:type="spellStart"/>
      <w:r w:rsidR="00C509B7">
        <w:rPr>
          <w:rFonts w:ascii="宋体" w:eastAsia="宋体" w:hAnsi="宋体" w:cs="宋体" w:hint="eastAsia"/>
          <w:sz w:val="24"/>
        </w:rPr>
        <w:t>dbm</w:t>
      </w:r>
      <w:proofErr w:type="spellEnd"/>
      <w:r w:rsidR="00F15A0B">
        <w:rPr>
          <w:rFonts w:ascii="宋体" w:eastAsia="宋体" w:hAnsi="宋体" w:cs="宋体" w:hint="eastAsia"/>
          <w:sz w:val="24"/>
        </w:rPr>
        <w:t>，同时记录Mesh节点1和2调整功率后的RSSI</w:t>
      </w:r>
      <w:r w:rsidR="00D10DE3">
        <w:rPr>
          <w:rFonts w:ascii="宋体" w:eastAsia="宋体" w:hAnsi="宋体" w:cs="宋体" w:hint="eastAsia"/>
          <w:sz w:val="24"/>
        </w:rPr>
        <w:t>和频谱宽度</w:t>
      </w:r>
      <w:r w:rsidR="00F15A0B">
        <w:rPr>
          <w:rFonts w:ascii="宋体" w:eastAsia="宋体" w:hAnsi="宋体" w:cs="宋体" w:hint="eastAsia"/>
          <w:sz w:val="24"/>
        </w:rPr>
        <w:t>，计为五组实验；</w:t>
      </w:r>
    </w:p>
    <w:p w:rsidR="00C65AB2" w:rsidRPr="00326E3D" w:rsidRDefault="0043693E" w:rsidP="00326E3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此种网络组织方式下，我们假设有线网络是可靠的，产生数据丢失和大延迟的原因在于无线网络的不稳定和无线网络CSMA时产生的数据碰撞。</w:t>
      </w:r>
    </w:p>
    <w:p w:rsidR="002471E4" w:rsidRPr="002471E4" w:rsidRDefault="002471E4" w:rsidP="008E13F5">
      <w:pPr>
        <w:ind w:firstLine="420"/>
      </w:pPr>
    </w:p>
    <w:p w:rsidR="009B7C80" w:rsidRDefault="009B7C80" w:rsidP="00502DB6">
      <w:pPr>
        <w:pStyle w:val="ListParagraph"/>
        <w:ind w:firstLineChars="0"/>
        <w:jc w:val="center"/>
      </w:pPr>
      <w:r>
        <w:object w:dxaOrig="13919" w:dyaOrig="5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3.5pt" o:ole="">
            <v:imagedata r:id="rId5" o:title=""/>
          </v:shape>
          <o:OLEObject Type="Embed" ProgID="Visio.Drawing.11" ShapeID="_x0000_i1025" DrawAspect="Content" ObjectID="_1477117046" r:id="rId6"/>
        </w:object>
      </w:r>
    </w:p>
    <w:p w:rsidR="00255CCE" w:rsidRDefault="00255CCE" w:rsidP="00502DB6">
      <w:pPr>
        <w:pStyle w:val="ListParagraph"/>
        <w:ind w:firstLineChars="0"/>
        <w:jc w:val="center"/>
      </w:pPr>
      <w:r w:rsidRPr="008B06EE">
        <w:rPr>
          <w:rFonts w:ascii="Cambria" w:eastAsia="黑体" w:hAnsi="Cambria" w:cs="黑体" w:hint="eastAsia"/>
          <w:sz w:val="20"/>
          <w:szCs w:val="20"/>
        </w:rPr>
        <w:t>图</w:t>
      </w:r>
      <w:r w:rsidRPr="008B06EE">
        <w:rPr>
          <w:rFonts w:ascii="Cambria" w:eastAsia="黑体" w:hAnsi="Cambria" w:cs="黑体" w:hint="eastAsia"/>
          <w:sz w:val="20"/>
          <w:szCs w:val="20"/>
        </w:rPr>
        <w:t xml:space="preserve"> 3.1 </w:t>
      </w:r>
      <w:r w:rsidR="009B7C80">
        <w:rPr>
          <w:rFonts w:ascii="Cambria" w:eastAsia="黑体" w:hAnsi="Cambria" w:cs="黑体" w:hint="eastAsia"/>
          <w:sz w:val="20"/>
          <w:szCs w:val="20"/>
        </w:rPr>
        <w:t>700M</w:t>
      </w:r>
      <w:r w:rsidR="009B7C80">
        <w:rPr>
          <w:rFonts w:ascii="Cambria" w:eastAsia="黑体" w:hAnsi="Cambria" w:cs="黑体" w:hint="eastAsia"/>
          <w:sz w:val="20"/>
          <w:szCs w:val="20"/>
        </w:rPr>
        <w:t>天线测试实验</w:t>
      </w:r>
      <w:r w:rsidRPr="008B06EE">
        <w:rPr>
          <w:rFonts w:ascii="Cambria" w:eastAsia="黑体" w:hAnsi="Cambria" w:cs="黑体" w:hint="eastAsia"/>
          <w:sz w:val="20"/>
          <w:szCs w:val="20"/>
        </w:rPr>
        <w:t>网络拓扑</w:t>
      </w:r>
    </w:p>
    <w:p w:rsidR="002504D9" w:rsidRDefault="002504D9" w:rsidP="00255CCE">
      <w:pPr>
        <w:pStyle w:val="ListParagraph"/>
        <w:ind w:firstLineChars="0"/>
        <w:jc w:val="center"/>
      </w:pPr>
    </w:p>
    <w:p w:rsidR="0063727B" w:rsidRDefault="00E03D28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结果</w:t>
      </w:r>
      <w:r w:rsidRPr="008B06EE">
        <w:rPr>
          <w:rFonts w:ascii="Calibri" w:eastAsia="宋体" w:hAnsi="Calibri" w:cs="黑体" w:hint="eastAsia"/>
        </w:rPr>
        <w:t>:</w:t>
      </w:r>
    </w:p>
    <w:p w:rsidR="00D10DE3" w:rsidRPr="00D10DE3" w:rsidRDefault="00D10DE3" w:rsidP="00D10DE3">
      <w:pPr>
        <w:rPr>
          <w:rFonts w:ascii="宋体" w:eastAsia="宋体" w:hAnsi="宋体" w:cs="宋体"/>
          <w:sz w:val="24"/>
        </w:rPr>
      </w:pPr>
      <w:r w:rsidRPr="00D10DE3">
        <w:rPr>
          <w:rFonts w:ascii="宋体" w:eastAsia="宋体" w:hAnsi="宋体" w:cs="宋体"/>
          <w:sz w:val="24"/>
        </w:rPr>
        <w:t>一、分别调节Mesh节点</w:t>
      </w:r>
      <w:r w:rsidRPr="00D10DE3">
        <w:rPr>
          <w:rFonts w:ascii="宋体" w:eastAsia="宋体" w:hAnsi="宋体" w:cs="宋体" w:hint="eastAsia"/>
          <w:sz w:val="24"/>
        </w:rPr>
        <w:t>1和2的信道和功率，测试带宽及RSSI：</w:t>
      </w:r>
    </w:p>
    <w:p w:rsidR="00250448" w:rsidRPr="009B7C80" w:rsidRDefault="009B7C80" w:rsidP="009B7C80">
      <w:pPr>
        <w:pStyle w:val="ListParagraph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 w:rsidRPr="009B7C80">
        <w:rPr>
          <w:rFonts w:hint="eastAsia"/>
          <w:sz w:val="24"/>
          <w:szCs w:val="24"/>
        </w:rPr>
        <w:t>当</w:t>
      </w:r>
      <w:r w:rsidRPr="009B7C80">
        <w:rPr>
          <w:rFonts w:ascii="宋体" w:eastAsia="宋体" w:hAnsi="宋体" w:cs="宋体" w:hint="eastAsia"/>
          <w:sz w:val="24"/>
        </w:rPr>
        <w:t>信道为36时，带宽及RSSI测试结果如图：</w:t>
      </w:r>
    </w:p>
    <w:p w:rsidR="009B7C80" w:rsidRPr="002823DB" w:rsidRDefault="009B7C80" w:rsidP="002823DB">
      <w:pPr>
        <w:spacing w:line="360" w:lineRule="auto"/>
        <w:jc w:val="left"/>
        <w:rPr>
          <w:rFonts w:ascii="宋体" w:eastAsia="宋体" w:hAnsi="宋体" w:cs="宋体"/>
          <w:sz w:val="24"/>
        </w:rPr>
      </w:pPr>
      <w:r w:rsidRPr="009B7C80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3" name="Picture 3" descr="C:\Users\liheng\Desktop\new_atten_data\channel\bw_36ch_3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iheng\Desktop\new_atten_data\channel\bw_36ch_3lines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D0F" w:rsidRDefault="000712F3" w:rsidP="00D10DE3">
      <w:pPr>
        <w:pStyle w:val="Caption"/>
        <w:jc w:val="center"/>
      </w:pPr>
      <w:r>
        <w:rPr>
          <w:rFonts w:hint="eastAsia"/>
        </w:rPr>
        <w:t>图</w:t>
      </w:r>
      <w:r w:rsidR="009B7C80">
        <w:rPr>
          <w:rFonts w:hint="eastAsia"/>
        </w:rPr>
        <w:t xml:space="preserve">4.1 </w:t>
      </w:r>
      <w:r w:rsidR="009B7C80">
        <w:t>36ch_bw</w:t>
      </w:r>
    </w:p>
    <w:p w:rsidR="008B5AAE" w:rsidRDefault="009B7C80" w:rsidP="009B7C80">
      <w:pPr>
        <w:jc w:val="center"/>
      </w:pPr>
      <w:r w:rsidRPr="009B7C80">
        <w:rPr>
          <w:noProof/>
        </w:rPr>
        <w:drawing>
          <wp:inline distT="0" distB="0" distL="0" distR="0">
            <wp:extent cx="5274310" cy="3514742"/>
            <wp:effectExtent l="0" t="0" r="0" b="0"/>
            <wp:docPr id="8" name="Picture 8" descr="C:\Users\liheng\Desktop\new_atten_data\channel\rssi_36ch_3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heng\Desktop\new_atten_data\channel\rssi_36ch_3lines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ED0" w:rsidRDefault="003E2ED0" w:rsidP="00376E13">
      <w:pPr>
        <w:jc w:val="center"/>
      </w:pPr>
    </w:p>
    <w:p w:rsidR="003E2ED0" w:rsidRDefault="00CE4005" w:rsidP="008B06EE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2 </w:t>
      </w:r>
      <w:r w:rsidR="009B7C80">
        <w:t>36ch_</w:t>
      </w:r>
      <w:r w:rsidR="009B7C80">
        <w:rPr>
          <w:rFonts w:hint="eastAsia"/>
        </w:rPr>
        <w:t>rssi</w:t>
      </w:r>
    </w:p>
    <w:p w:rsidR="00DC642C" w:rsidRDefault="00DC642C" w:rsidP="004F619A">
      <w:pPr>
        <w:spacing w:line="360" w:lineRule="auto"/>
      </w:pPr>
      <w:r w:rsidRPr="00080B8F">
        <w:rPr>
          <w:rFonts w:hint="eastAsia"/>
          <w:sz w:val="24"/>
          <w:szCs w:val="24"/>
        </w:rPr>
        <w:t>2</w:t>
      </w:r>
      <w:r w:rsidRPr="00080B8F">
        <w:rPr>
          <w:rFonts w:hint="eastAsia"/>
          <w:sz w:val="24"/>
          <w:szCs w:val="24"/>
        </w:rPr>
        <w:t>、</w:t>
      </w:r>
      <w:r w:rsidR="009B7C80" w:rsidRPr="009B7C80">
        <w:rPr>
          <w:rFonts w:hint="eastAsia"/>
          <w:sz w:val="24"/>
          <w:szCs w:val="24"/>
        </w:rPr>
        <w:t>当</w:t>
      </w:r>
      <w:r w:rsidR="009B7C80" w:rsidRPr="009B7C80">
        <w:rPr>
          <w:rFonts w:ascii="宋体" w:eastAsia="宋体" w:hAnsi="宋体" w:cs="宋体" w:hint="eastAsia"/>
          <w:sz w:val="24"/>
        </w:rPr>
        <w:t>信道为</w:t>
      </w:r>
      <w:r w:rsidR="009B7C80">
        <w:rPr>
          <w:rFonts w:ascii="宋体" w:eastAsia="宋体" w:hAnsi="宋体" w:cs="宋体" w:hint="eastAsia"/>
          <w:sz w:val="24"/>
        </w:rPr>
        <w:t>40</w:t>
      </w:r>
      <w:r w:rsidR="009B7C80" w:rsidRPr="009B7C80">
        <w:rPr>
          <w:rFonts w:ascii="宋体" w:eastAsia="宋体" w:hAnsi="宋体" w:cs="宋体" w:hint="eastAsia"/>
          <w:sz w:val="24"/>
        </w:rPr>
        <w:t>时，带宽及RSSI测试结果如图：</w:t>
      </w:r>
    </w:p>
    <w:p w:rsidR="00B314A4" w:rsidRDefault="009B7C80" w:rsidP="00376E13">
      <w:pPr>
        <w:jc w:val="center"/>
      </w:pPr>
      <w:r w:rsidRPr="009B7C80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9" name="Picture 9" descr="C:\Users\liheng\Desktop\new_atten_data\channel\bw_40ch_3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iheng\Desktop\new_atten_data\channel\bw_40ch_3lines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14A4" w:rsidRDefault="00200F80" w:rsidP="008B06EE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3 </w:t>
      </w:r>
      <w:r w:rsidR="009B7C80">
        <w:t>40ch_bw</w:t>
      </w:r>
    </w:p>
    <w:p w:rsidR="006F184F" w:rsidRDefault="009B7C80" w:rsidP="000141E0">
      <w:pPr>
        <w:jc w:val="center"/>
      </w:pPr>
      <w:r w:rsidRPr="009B7C80">
        <w:rPr>
          <w:noProof/>
        </w:rPr>
        <w:drawing>
          <wp:inline distT="0" distB="0" distL="0" distR="0">
            <wp:extent cx="5274310" cy="3514742"/>
            <wp:effectExtent l="0" t="0" r="0" b="0"/>
            <wp:docPr id="10" name="Picture 10" descr="C:\Users\liheng\Desktop\new_atten_data\channel\rssi_40ch_3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iheng\Desktop\new_atten_data\channel\rssi_40ch_3lines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413B" w:rsidRDefault="0078559E" w:rsidP="008B06EE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4 </w:t>
      </w:r>
      <w:r w:rsidR="009B7C80">
        <w:t>40ch_rssi</w:t>
      </w:r>
    </w:p>
    <w:p w:rsidR="009B7C80" w:rsidRDefault="009B7C80" w:rsidP="009B7C80">
      <w:pPr>
        <w:spacing w:line="360" w:lineRule="auto"/>
      </w:pPr>
      <w:r>
        <w:rPr>
          <w:sz w:val="24"/>
          <w:szCs w:val="24"/>
        </w:rPr>
        <w:t>3</w:t>
      </w:r>
      <w:r w:rsidRPr="00080B8F">
        <w:rPr>
          <w:rFonts w:hint="eastAsia"/>
          <w:sz w:val="24"/>
          <w:szCs w:val="24"/>
        </w:rPr>
        <w:t>、</w:t>
      </w:r>
      <w:r w:rsidRPr="009B7C80">
        <w:rPr>
          <w:rFonts w:hint="eastAsia"/>
          <w:sz w:val="24"/>
          <w:szCs w:val="24"/>
        </w:rPr>
        <w:t>当</w:t>
      </w:r>
      <w:r w:rsidRPr="009B7C80">
        <w:rPr>
          <w:rFonts w:ascii="宋体" w:eastAsia="宋体" w:hAnsi="宋体" w:cs="宋体" w:hint="eastAsia"/>
          <w:sz w:val="24"/>
        </w:rPr>
        <w:t>信道为</w:t>
      </w:r>
      <w:r>
        <w:rPr>
          <w:rFonts w:ascii="宋体" w:eastAsia="宋体" w:hAnsi="宋体" w:cs="宋体" w:hint="eastAsia"/>
          <w:sz w:val="24"/>
        </w:rPr>
        <w:t>44</w:t>
      </w:r>
      <w:r w:rsidRPr="009B7C80">
        <w:rPr>
          <w:rFonts w:ascii="宋体" w:eastAsia="宋体" w:hAnsi="宋体" w:cs="宋体" w:hint="eastAsia"/>
          <w:sz w:val="24"/>
        </w:rPr>
        <w:t>时，带宽及RSSI测试结果如图：</w:t>
      </w:r>
    </w:p>
    <w:p w:rsidR="008C62CD" w:rsidRDefault="009B7C80" w:rsidP="009B7C80">
      <w:pPr>
        <w:jc w:val="center"/>
      </w:pPr>
      <w:r w:rsidRPr="009B7C80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11" name="Picture 11" descr="C:\Users\liheng\Desktop\new_atten_data\channel\bw_44ch_3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iheng\Desktop\new_atten_data\channel\bw_44ch_3lines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2CD" w:rsidRDefault="00944E13" w:rsidP="008B06EE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>4.5</w:t>
      </w:r>
      <w:r w:rsidR="00AF56AA">
        <w:rPr>
          <w:rFonts w:hint="eastAsia"/>
        </w:rPr>
        <w:t xml:space="preserve"> </w:t>
      </w:r>
      <w:r w:rsidR="009B7C80">
        <w:t>44ch_bw</w:t>
      </w:r>
    </w:p>
    <w:p w:rsidR="00353C23" w:rsidRDefault="008C62CD" w:rsidP="008C62CD">
      <w:pPr>
        <w:jc w:val="center"/>
      </w:pPr>
      <w:r>
        <w:rPr>
          <w:rFonts w:hint="eastAsia"/>
        </w:rPr>
        <w:tab/>
      </w:r>
      <w:r w:rsidR="009B7C80" w:rsidRPr="009B7C80">
        <w:rPr>
          <w:noProof/>
        </w:rPr>
        <w:drawing>
          <wp:inline distT="0" distB="0" distL="0" distR="0">
            <wp:extent cx="5274310" cy="3514742"/>
            <wp:effectExtent l="0" t="0" r="0" b="0"/>
            <wp:docPr id="12" name="Picture 12" descr="C:\Users\liheng\Desktop\new_atten_data\channel\rssi_44ch_3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iheng\Desktop\new_atten_data\channel\rssi_44ch_3lines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C80" w:rsidRDefault="00FB3E3E" w:rsidP="009B7C80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6 </w:t>
      </w:r>
      <w:r w:rsidR="009B7C80">
        <w:t>44ch_rssi</w:t>
      </w:r>
    </w:p>
    <w:p w:rsidR="009B7C80" w:rsidRDefault="009B7C80" w:rsidP="009B7C80">
      <w:pPr>
        <w:spacing w:line="360" w:lineRule="auto"/>
      </w:pPr>
      <w:r>
        <w:rPr>
          <w:sz w:val="24"/>
          <w:szCs w:val="24"/>
        </w:rPr>
        <w:t>4</w:t>
      </w:r>
      <w:r w:rsidRPr="00080B8F">
        <w:rPr>
          <w:rFonts w:hint="eastAsia"/>
          <w:sz w:val="24"/>
          <w:szCs w:val="24"/>
        </w:rPr>
        <w:t>、</w:t>
      </w:r>
      <w:r w:rsidRPr="009B7C80">
        <w:rPr>
          <w:rFonts w:hint="eastAsia"/>
          <w:sz w:val="24"/>
          <w:szCs w:val="24"/>
        </w:rPr>
        <w:t>当</w:t>
      </w:r>
      <w:r w:rsidRPr="009B7C80">
        <w:rPr>
          <w:rFonts w:ascii="宋体" w:eastAsia="宋体" w:hAnsi="宋体" w:cs="宋体" w:hint="eastAsia"/>
          <w:sz w:val="24"/>
        </w:rPr>
        <w:t>信道为</w:t>
      </w:r>
      <w:r>
        <w:rPr>
          <w:rFonts w:ascii="宋体" w:eastAsia="宋体" w:hAnsi="宋体" w:cs="宋体" w:hint="eastAsia"/>
          <w:sz w:val="24"/>
        </w:rPr>
        <w:t>48</w:t>
      </w:r>
      <w:r w:rsidRPr="009B7C80">
        <w:rPr>
          <w:rFonts w:ascii="宋体" w:eastAsia="宋体" w:hAnsi="宋体" w:cs="宋体" w:hint="eastAsia"/>
          <w:sz w:val="24"/>
        </w:rPr>
        <w:t>时，带宽及RSSI测试结果如图：</w:t>
      </w:r>
    </w:p>
    <w:p w:rsidR="009B7C80" w:rsidRDefault="00920ABC" w:rsidP="009B7C80">
      <w:r w:rsidRPr="00920ABC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1" name="Picture 1" descr="J:\new_atten_data\channel\bw_48ch_3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:\new_atten_data\channel\bw_48ch_3lines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C80" w:rsidRDefault="009B7C80" w:rsidP="009B7C80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7 </w:t>
      </w:r>
      <w:r>
        <w:t>48ch_bw</w:t>
      </w:r>
    </w:p>
    <w:p w:rsidR="009B7C80" w:rsidRDefault="009B7C80" w:rsidP="009B7C80"/>
    <w:p w:rsidR="009B7C80" w:rsidRDefault="009B7C80" w:rsidP="009B7C80">
      <w:r w:rsidRPr="009B7C80">
        <w:rPr>
          <w:noProof/>
        </w:rPr>
        <w:drawing>
          <wp:inline distT="0" distB="0" distL="0" distR="0">
            <wp:extent cx="5274310" cy="3514742"/>
            <wp:effectExtent l="0" t="0" r="0" b="0"/>
            <wp:docPr id="14" name="Picture 14" descr="C:\Users\liheng\Desktop\new_atten_data\channel\rssi_48ch_3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iheng\Desktop\new_atten_data\channel\rssi_48ch_3lines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C80" w:rsidRDefault="009B7C80" w:rsidP="009B7C80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8 </w:t>
      </w:r>
      <w:r>
        <w:t>48ch_rssi</w:t>
      </w:r>
    </w:p>
    <w:p w:rsidR="009B7C80" w:rsidRDefault="009B7C80" w:rsidP="009B7C80">
      <w:pPr>
        <w:spacing w:line="360" w:lineRule="auto"/>
      </w:pPr>
      <w:r>
        <w:rPr>
          <w:sz w:val="24"/>
          <w:szCs w:val="24"/>
        </w:rPr>
        <w:t>5</w:t>
      </w:r>
      <w:r w:rsidRPr="00080B8F">
        <w:rPr>
          <w:rFonts w:hint="eastAsia"/>
          <w:sz w:val="24"/>
          <w:szCs w:val="24"/>
        </w:rPr>
        <w:t>、</w:t>
      </w:r>
      <w:r w:rsidRPr="009B7C80">
        <w:rPr>
          <w:rFonts w:hint="eastAsia"/>
          <w:sz w:val="24"/>
          <w:szCs w:val="24"/>
        </w:rPr>
        <w:t>当</w:t>
      </w:r>
      <w:r w:rsidRPr="009B7C80">
        <w:rPr>
          <w:rFonts w:ascii="宋体" w:eastAsia="宋体" w:hAnsi="宋体" w:cs="宋体" w:hint="eastAsia"/>
          <w:sz w:val="24"/>
        </w:rPr>
        <w:t>信道为</w:t>
      </w:r>
      <w:r>
        <w:rPr>
          <w:rFonts w:ascii="宋体" w:eastAsia="宋体" w:hAnsi="宋体" w:cs="宋体" w:hint="eastAsia"/>
          <w:sz w:val="24"/>
        </w:rPr>
        <w:t>149</w:t>
      </w:r>
      <w:r w:rsidRPr="009B7C80">
        <w:rPr>
          <w:rFonts w:ascii="宋体" w:eastAsia="宋体" w:hAnsi="宋体" w:cs="宋体" w:hint="eastAsia"/>
          <w:sz w:val="24"/>
        </w:rPr>
        <w:t>时，带宽及RSSI测试结果如图：</w:t>
      </w:r>
    </w:p>
    <w:p w:rsidR="009B7C80" w:rsidRDefault="00920ABC" w:rsidP="009B7C80">
      <w:r w:rsidRPr="00920ABC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2" name="Picture 2" descr="J:\修改\bw_149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J:\修改\bw_149ch_5lines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9 </w:t>
      </w:r>
      <w:r>
        <w:t>149ch_bw</w:t>
      </w:r>
    </w:p>
    <w:p w:rsidR="001D6A81" w:rsidRDefault="001D6A81" w:rsidP="009B7C80"/>
    <w:p w:rsidR="001D6A81" w:rsidRDefault="00920ABC" w:rsidP="009B7C80">
      <w:r w:rsidRPr="00920ABC">
        <w:rPr>
          <w:noProof/>
        </w:rPr>
        <w:drawing>
          <wp:inline distT="0" distB="0" distL="0" distR="0">
            <wp:extent cx="5274310" cy="3514742"/>
            <wp:effectExtent l="0" t="0" r="0" b="0"/>
            <wp:docPr id="4" name="Picture 4" descr="J:\修改\rssi_149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J:\修改\rssi_149ch_5lines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0 </w:t>
      </w:r>
      <w:r>
        <w:t>149ch_rssi</w:t>
      </w:r>
    </w:p>
    <w:p w:rsidR="001D6A81" w:rsidRDefault="001D6A81" w:rsidP="001D6A81">
      <w:pPr>
        <w:spacing w:line="360" w:lineRule="auto"/>
      </w:pPr>
      <w:r>
        <w:rPr>
          <w:sz w:val="24"/>
          <w:szCs w:val="24"/>
        </w:rPr>
        <w:t>6</w:t>
      </w:r>
      <w:r w:rsidRPr="00080B8F">
        <w:rPr>
          <w:rFonts w:hint="eastAsia"/>
          <w:sz w:val="24"/>
          <w:szCs w:val="24"/>
        </w:rPr>
        <w:t>、</w:t>
      </w:r>
      <w:r w:rsidRPr="009B7C80">
        <w:rPr>
          <w:rFonts w:hint="eastAsia"/>
          <w:sz w:val="24"/>
          <w:szCs w:val="24"/>
        </w:rPr>
        <w:t>当</w:t>
      </w:r>
      <w:r w:rsidRPr="009B7C80">
        <w:rPr>
          <w:rFonts w:ascii="宋体" w:eastAsia="宋体" w:hAnsi="宋体" w:cs="宋体" w:hint="eastAsia"/>
          <w:sz w:val="24"/>
        </w:rPr>
        <w:t>信道为</w:t>
      </w:r>
      <w:r>
        <w:rPr>
          <w:rFonts w:ascii="宋体" w:eastAsia="宋体" w:hAnsi="宋体" w:cs="宋体" w:hint="eastAsia"/>
          <w:sz w:val="24"/>
        </w:rPr>
        <w:t>153</w:t>
      </w:r>
      <w:r w:rsidRPr="009B7C80">
        <w:rPr>
          <w:rFonts w:ascii="宋体" w:eastAsia="宋体" w:hAnsi="宋体" w:cs="宋体" w:hint="eastAsia"/>
          <w:sz w:val="24"/>
        </w:rPr>
        <w:t>时，带宽及RSSI测试结果如图：</w:t>
      </w:r>
    </w:p>
    <w:p w:rsidR="001D6A81" w:rsidRDefault="00920ABC" w:rsidP="009B7C80">
      <w:r w:rsidRPr="00920ABC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5" name="Picture 5" descr="J:\修改\bw_153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J:\修改\bw_153ch_5lines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1 </w:t>
      </w:r>
      <w:r>
        <w:t>153ch_bw</w:t>
      </w:r>
    </w:p>
    <w:p w:rsidR="001D6A81" w:rsidRDefault="00920ABC" w:rsidP="009B7C80">
      <w:r w:rsidRPr="00920ABC">
        <w:rPr>
          <w:noProof/>
        </w:rPr>
        <w:drawing>
          <wp:inline distT="0" distB="0" distL="0" distR="0">
            <wp:extent cx="5274310" cy="3514742"/>
            <wp:effectExtent l="0" t="0" r="0" b="0"/>
            <wp:docPr id="6" name="Picture 6" descr="J:\修改\rssi_153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J:\修改\rssi_153ch_5lines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9B7C80"/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2 </w:t>
      </w:r>
      <w:r>
        <w:t>153ch_rssi</w:t>
      </w:r>
    </w:p>
    <w:p w:rsidR="001D6A81" w:rsidRDefault="001D6A81" w:rsidP="001D6A81">
      <w:pPr>
        <w:spacing w:line="360" w:lineRule="auto"/>
      </w:pPr>
      <w:r>
        <w:rPr>
          <w:sz w:val="24"/>
          <w:szCs w:val="24"/>
        </w:rPr>
        <w:t>7</w:t>
      </w:r>
      <w:r w:rsidRPr="00080B8F">
        <w:rPr>
          <w:rFonts w:hint="eastAsia"/>
          <w:sz w:val="24"/>
          <w:szCs w:val="24"/>
        </w:rPr>
        <w:t>、</w:t>
      </w:r>
      <w:r w:rsidRPr="009B7C80">
        <w:rPr>
          <w:rFonts w:hint="eastAsia"/>
          <w:sz w:val="24"/>
          <w:szCs w:val="24"/>
        </w:rPr>
        <w:t>当</w:t>
      </w:r>
      <w:r w:rsidRPr="009B7C80">
        <w:rPr>
          <w:rFonts w:ascii="宋体" w:eastAsia="宋体" w:hAnsi="宋体" w:cs="宋体" w:hint="eastAsia"/>
          <w:sz w:val="24"/>
        </w:rPr>
        <w:t>信道为</w:t>
      </w:r>
      <w:r>
        <w:rPr>
          <w:rFonts w:ascii="宋体" w:eastAsia="宋体" w:hAnsi="宋体" w:cs="宋体" w:hint="eastAsia"/>
          <w:sz w:val="24"/>
        </w:rPr>
        <w:t>157</w:t>
      </w:r>
      <w:r w:rsidRPr="009B7C80">
        <w:rPr>
          <w:rFonts w:ascii="宋体" w:eastAsia="宋体" w:hAnsi="宋体" w:cs="宋体" w:hint="eastAsia"/>
          <w:sz w:val="24"/>
        </w:rPr>
        <w:t>时，带宽及RSSI测试结果如图：</w:t>
      </w:r>
    </w:p>
    <w:p w:rsidR="001D6A81" w:rsidRDefault="00920ABC" w:rsidP="009B7C80">
      <w:r w:rsidRPr="00920ABC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7" name="Picture 7" descr="J:\修改\bw_157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J:\修改\bw_157ch_5lines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3 </w:t>
      </w:r>
      <w:r>
        <w:t>157ch_bw</w:t>
      </w:r>
    </w:p>
    <w:p w:rsidR="001D6A81" w:rsidRDefault="001D6A81" w:rsidP="009B7C80"/>
    <w:p w:rsidR="001D6A81" w:rsidRDefault="00920ABC" w:rsidP="009B7C80">
      <w:r w:rsidRPr="00920ABC">
        <w:rPr>
          <w:noProof/>
        </w:rPr>
        <w:drawing>
          <wp:inline distT="0" distB="0" distL="0" distR="0">
            <wp:extent cx="5274310" cy="3514742"/>
            <wp:effectExtent l="0" t="0" r="0" b="0"/>
            <wp:docPr id="34" name="Picture 34" descr="J:\修改\rssi_157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J:\修改\rssi_157ch_5lines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4 </w:t>
      </w:r>
      <w:r>
        <w:t>157ch_rssi</w:t>
      </w:r>
    </w:p>
    <w:p w:rsidR="001D6A81" w:rsidRDefault="001D6A81" w:rsidP="001D6A81">
      <w:pPr>
        <w:spacing w:line="360" w:lineRule="auto"/>
      </w:pPr>
      <w:r>
        <w:rPr>
          <w:sz w:val="24"/>
          <w:szCs w:val="24"/>
        </w:rPr>
        <w:t>8</w:t>
      </w:r>
      <w:r w:rsidRPr="00080B8F">
        <w:rPr>
          <w:rFonts w:hint="eastAsia"/>
          <w:sz w:val="24"/>
          <w:szCs w:val="24"/>
        </w:rPr>
        <w:t>、</w:t>
      </w:r>
      <w:r w:rsidRPr="009B7C80">
        <w:rPr>
          <w:rFonts w:hint="eastAsia"/>
          <w:sz w:val="24"/>
          <w:szCs w:val="24"/>
        </w:rPr>
        <w:t>当</w:t>
      </w:r>
      <w:r w:rsidRPr="009B7C80">
        <w:rPr>
          <w:rFonts w:ascii="宋体" w:eastAsia="宋体" w:hAnsi="宋体" w:cs="宋体" w:hint="eastAsia"/>
          <w:sz w:val="24"/>
        </w:rPr>
        <w:t>信道为</w:t>
      </w:r>
      <w:r>
        <w:rPr>
          <w:rFonts w:ascii="宋体" w:eastAsia="宋体" w:hAnsi="宋体" w:cs="宋体" w:hint="eastAsia"/>
          <w:sz w:val="24"/>
        </w:rPr>
        <w:t>161</w:t>
      </w:r>
      <w:r w:rsidRPr="009B7C80">
        <w:rPr>
          <w:rFonts w:ascii="宋体" w:eastAsia="宋体" w:hAnsi="宋体" w:cs="宋体" w:hint="eastAsia"/>
          <w:sz w:val="24"/>
        </w:rPr>
        <w:t>时，带宽及RSSI测试结果如图：</w:t>
      </w:r>
    </w:p>
    <w:p w:rsidR="001D6A81" w:rsidRDefault="00920ABC" w:rsidP="009B7C80">
      <w:r w:rsidRPr="00920ABC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35" name="Picture 35" descr="J:\修改\bw_161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J:\修改\bw_161ch_5lines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5 </w:t>
      </w:r>
      <w:r>
        <w:t>161ch_bw</w:t>
      </w:r>
    </w:p>
    <w:p w:rsidR="001D6A81" w:rsidRDefault="001D6A81" w:rsidP="009B7C80"/>
    <w:p w:rsidR="001D6A81" w:rsidRDefault="00920ABC" w:rsidP="009B7C80">
      <w:r w:rsidRPr="00920ABC">
        <w:rPr>
          <w:noProof/>
        </w:rPr>
        <w:drawing>
          <wp:inline distT="0" distB="0" distL="0" distR="0">
            <wp:extent cx="5274310" cy="3514742"/>
            <wp:effectExtent l="0" t="0" r="0" b="0"/>
            <wp:docPr id="36" name="Picture 36" descr="J:\修改\rssi_161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J:\修改\rssi_161ch_5lines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6 </w:t>
      </w:r>
      <w:r>
        <w:t>161ch_rssi</w:t>
      </w:r>
    </w:p>
    <w:p w:rsidR="001D6A81" w:rsidRDefault="001D6A81" w:rsidP="001D6A81">
      <w:pPr>
        <w:spacing w:line="360" w:lineRule="auto"/>
      </w:pPr>
      <w:r>
        <w:rPr>
          <w:sz w:val="24"/>
          <w:szCs w:val="24"/>
        </w:rPr>
        <w:t>9</w:t>
      </w:r>
      <w:r w:rsidRPr="00080B8F">
        <w:rPr>
          <w:rFonts w:hint="eastAsia"/>
          <w:sz w:val="24"/>
          <w:szCs w:val="24"/>
        </w:rPr>
        <w:t>、</w:t>
      </w:r>
      <w:r w:rsidRPr="009B7C80">
        <w:rPr>
          <w:rFonts w:hint="eastAsia"/>
          <w:sz w:val="24"/>
          <w:szCs w:val="24"/>
        </w:rPr>
        <w:t>当</w:t>
      </w:r>
      <w:r w:rsidRPr="009B7C80">
        <w:rPr>
          <w:rFonts w:ascii="宋体" w:eastAsia="宋体" w:hAnsi="宋体" w:cs="宋体" w:hint="eastAsia"/>
          <w:sz w:val="24"/>
        </w:rPr>
        <w:t>信道为</w:t>
      </w:r>
      <w:r>
        <w:rPr>
          <w:rFonts w:ascii="宋体" w:eastAsia="宋体" w:hAnsi="宋体" w:cs="宋体" w:hint="eastAsia"/>
          <w:sz w:val="24"/>
        </w:rPr>
        <w:t>165</w:t>
      </w:r>
      <w:r w:rsidRPr="009B7C80">
        <w:rPr>
          <w:rFonts w:ascii="宋体" w:eastAsia="宋体" w:hAnsi="宋体" w:cs="宋体" w:hint="eastAsia"/>
          <w:sz w:val="24"/>
        </w:rPr>
        <w:t>时，带宽及RSSI测试结果如图：</w:t>
      </w:r>
    </w:p>
    <w:p w:rsidR="001D6A81" w:rsidRDefault="00920ABC" w:rsidP="009B7C80">
      <w:r w:rsidRPr="00920ABC">
        <w:rPr>
          <w:noProof/>
        </w:rPr>
        <w:lastRenderedPageBreak/>
        <w:drawing>
          <wp:inline distT="0" distB="0" distL="0" distR="0">
            <wp:extent cx="5274310" cy="3514742"/>
            <wp:effectExtent l="0" t="0" r="0" b="0"/>
            <wp:docPr id="37" name="Picture 37" descr="J:\修改\bw_165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J:\修改\bw_165ch_5lines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A81" w:rsidRDefault="001D6A81" w:rsidP="001D6A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7 </w:t>
      </w:r>
      <w:r>
        <w:t>165ch_bw</w:t>
      </w:r>
    </w:p>
    <w:p w:rsidR="001D6A81" w:rsidRDefault="001D6A81" w:rsidP="009B7C80"/>
    <w:p w:rsidR="001D6A81" w:rsidRDefault="00920ABC" w:rsidP="009B7C80">
      <w:r w:rsidRPr="00920ABC">
        <w:rPr>
          <w:noProof/>
        </w:rPr>
        <w:drawing>
          <wp:inline distT="0" distB="0" distL="0" distR="0">
            <wp:extent cx="5274310" cy="3514742"/>
            <wp:effectExtent l="0" t="0" r="0" b="0"/>
            <wp:docPr id="38" name="Picture 38" descr="J:\修改\rssi_165ch_5lin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J:\修改\rssi_165ch_5lines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D6A81" w:rsidRPr="00D10DE3" w:rsidRDefault="001D6A81" w:rsidP="001D6A81">
      <w:pPr>
        <w:pStyle w:val="Caption"/>
        <w:jc w:val="center"/>
        <w:rPr>
          <w:rFonts w:ascii="宋体" w:eastAsia="宋体" w:hAnsi="宋体" w:cs="宋体"/>
          <w:sz w:val="21"/>
          <w:szCs w:val="21"/>
        </w:rPr>
      </w:pPr>
      <w:r w:rsidRPr="00D10DE3">
        <w:rPr>
          <w:rFonts w:ascii="宋体" w:eastAsia="宋体" w:hAnsi="宋体" w:cs="宋体" w:hint="eastAsia"/>
          <w:sz w:val="21"/>
          <w:szCs w:val="21"/>
        </w:rPr>
        <w:t>图4.18</w:t>
      </w:r>
      <w:r w:rsidRPr="00D10DE3">
        <w:rPr>
          <w:rFonts w:ascii="宋体" w:eastAsia="宋体" w:hAnsi="宋体" w:cs="宋体"/>
          <w:sz w:val="21"/>
          <w:szCs w:val="21"/>
        </w:rPr>
        <w:t xml:space="preserve">  165ch_rssi</w:t>
      </w:r>
    </w:p>
    <w:p w:rsidR="001D6A81" w:rsidRDefault="00D10DE3" w:rsidP="00D10DE3">
      <w:pPr>
        <w:ind w:left="480" w:hangingChars="200" w:hanging="480"/>
        <w:rPr>
          <w:rFonts w:ascii="宋体" w:eastAsia="宋体" w:hAnsi="宋体" w:cs="宋体"/>
          <w:sz w:val="24"/>
        </w:rPr>
      </w:pPr>
      <w:r w:rsidRPr="00D10DE3">
        <w:rPr>
          <w:rFonts w:ascii="宋体" w:eastAsia="宋体" w:hAnsi="宋体" w:cs="宋体" w:hint="eastAsia"/>
          <w:sz w:val="24"/>
        </w:rPr>
        <w:t>二、每次调整信道后，在另一台PC上对频谱情况截图如下：（示例），更为详细的</w:t>
      </w:r>
      <w:r w:rsidR="00C509B7">
        <w:rPr>
          <w:rFonts w:ascii="宋体" w:eastAsia="宋体" w:hAnsi="宋体" w:cs="宋体" w:hint="eastAsia"/>
          <w:sz w:val="24"/>
        </w:rPr>
        <w:t>不同</w:t>
      </w:r>
      <w:proofErr w:type="spellStart"/>
      <w:r w:rsidR="00C509B7">
        <w:rPr>
          <w:rFonts w:ascii="宋体" w:eastAsia="宋体" w:hAnsi="宋体" w:cs="宋体" w:hint="eastAsia"/>
          <w:sz w:val="24"/>
        </w:rPr>
        <w:t>dbm</w:t>
      </w:r>
      <w:proofErr w:type="spellEnd"/>
      <w:r w:rsidR="00C509B7">
        <w:rPr>
          <w:rFonts w:ascii="宋体" w:eastAsia="宋体" w:hAnsi="宋体" w:cs="宋体" w:hint="eastAsia"/>
          <w:sz w:val="24"/>
        </w:rPr>
        <w:t>下的</w:t>
      </w:r>
      <w:r w:rsidRPr="00D10DE3">
        <w:rPr>
          <w:rFonts w:ascii="宋体" w:eastAsia="宋体" w:hAnsi="宋体" w:cs="宋体" w:hint="eastAsia"/>
          <w:sz w:val="24"/>
        </w:rPr>
        <w:t>截图参见附件。</w:t>
      </w:r>
    </w:p>
    <w:p w:rsidR="00D10DE3" w:rsidRPr="00D10DE3" w:rsidRDefault="00D10DE3" w:rsidP="009B7C80">
      <w:pPr>
        <w:rPr>
          <w:rFonts w:ascii="宋体" w:eastAsia="宋体" w:hAnsi="宋体" w:cs="宋体"/>
          <w:sz w:val="24"/>
        </w:rPr>
      </w:pPr>
    </w:p>
    <w:p w:rsidR="00D10DE3" w:rsidRDefault="00D10DE3" w:rsidP="00D10DE3">
      <w:pPr>
        <w:jc w:val="center"/>
      </w:pPr>
      <w:r w:rsidRPr="00D10DE3">
        <w:rPr>
          <w:noProof/>
        </w:rPr>
        <w:lastRenderedPageBreak/>
        <w:drawing>
          <wp:inline distT="0" distB="0" distL="0" distR="0">
            <wp:extent cx="5274310" cy="2963905"/>
            <wp:effectExtent l="0" t="0" r="0" b="0"/>
            <wp:docPr id="25" name="Picture 25" descr="C:\Users\liheng\Desktop\new_atten_data\Pictures\2014年11月7日 _36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liheng\Desktop\new_atten_data\Pictures\2014年11月7日 _36_1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</w:p>
    <w:p w:rsidR="00D10DE3" w:rsidRPr="00D10DE3" w:rsidRDefault="00D10DE3" w:rsidP="00D10DE3">
      <w:pPr>
        <w:pStyle w:val="Caption"/>
        <w:jc w:val="center"/>
        <w:rPr>
          <w:rFonts w:ascii="宋体" w:eastAsia="宋体" w:hAnsi="宋体" w:cs="宋体"/>
          <w:sz w:val="21"/>
          <w:szCs w:val="21"/>
        </w:rPr>
      </w:pPr>
      <w:r>
        <w:tab/>
      </w:r>
      <w:r w:rsidRPr="00D10DE3">
        <w:rPr>
          <w:rFonts w:ascii="宋体" w:eastAsia="宋体" w:hAnsi="宋体" w:cs="宋体" w:hint="eastAsia"/>
          <w:sz w:val="21"/>
          <w:szCs w:val="21"/>
        </w:rPr>
        <w:t>图4.1</w:t>
      </w:r>
      <w:r>
        <w:rPr>
          <w:rFonts w:ascii="宋体" w:eastAsia="宋体" w:hAnsi="宋体" w:cs="宋体" w:hint="eastAsia"/>
          <w:sz w:val="21"/>
          <w:szCs w:val="21"/>
        </w:rPr>
        <w:t>9</w:t>
      </w:r>
      <w:r>
        <w:rPr>
          <w:rFonts w:ascii="宋体" w:eastAsia="宋体" w:hAnsi="宋体" w:cs="宋体"/>
          <w:sz w:val="21"/>
          <w:szCs w:val="21"/>
        </w:rPr>
        <w:t xml:space="preserve">  36ch_频谱</w:t>
      </w:r>
    </w:p>
    <w:p w:rsidR="00D10DE3" w:rsidRDefault="00D10DE3" w:rsidP="009B7C80">
      <w:r w:rsidRPr="00D10DE3">
        <w:rPr>
          <w:noProof/>
        </w:rPr>
        <w:drawing>
          <wp:inline distT="0" distB="0" distL="0" distR="0">
            <wp:extent cx="5274310" cy="2963905"/>
            <wp:effectExtent l="0" t="0" r="0" b="0"/>
            <wp:docPr id="26" name="Picture 26" descr="C:\Users\liheng\Desktop\new_atten_data\Pictures\channel_40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liheng\Desktop\new_atten_data\Pictures\channel_40_1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  <w:r w:rsidRPr="00D10DE3">
        <w:rPr>
          <w:rFonts w:hint="eastAsia"/>
        </w:rPr>
        <w:t>图</w:t>
      </w:r>
      <w:r>
        <w:rPr>
          <w:rFonts w:hint="eastAsia"/>
        </w:rPr>
        <w:t>4.20</w:t>
      </w:r>
      <w:r>
        <w:t xml:space="preserve">  40</w:t>
      </w:r>
      <w:r w:rsidRPr="00D10DE3">
        <w:t>ch_</w:t>
      </w:r>
      <w:r w:rsidRPr="00D10DE3">
        <w:t>频谱</w:t>
      </w:r>
    </w:p>
    <w:p w:rsidR="00D10DE3" w:rsidRDefault="00D10DE3" w:rsidP="00D10DE3">
      <w:pPr>
        <w:jc w:val="center"/>
      </w:pPr>
      <w:r w:rsidRPr="00D10DE3">
        <w:rPr>
          <w:noProof/>
        </w:rPr>
        <w:lastRenderedPageBreak/>
        <w:drawing>
          <wp:inline distT="0" distB="0" distL="0" distR="0">
            <wp:extent cx="5274310" cy="2963905"/>
            <wp:effectExtent l="0" t="0" r="0" b="0"/>
            <wp:docPr id="27" name="Picture 27" descr="C:\Users\liheng\Desktop\new_atten_data\Pictures\2014年11月7日 _44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liheng\Desktop\new_atten_data\Pictures\2014年11月7日 _44_1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  <w:r w:rsidRPr="00D10DE3">
        <w:rPr>
          <w:rFonts w:hint="eastAsia"/>
        </w:rPr>
        <w:t>图</w:t>
      </w:r>
      <w:r>
        <w:rPr>
          <w:rFonts w:hint="eastAsia"/>
        </w:rPr>
        <w:t>4.21</w:t>
      </w:r>
      <w:r>
        <w:t xml:space="preserve">  44</w:t>
      </w:r>
      <w:r w:rsidRPr="00D10DE3">
        <w:t>ch_</w:t>
      </w:r>
      <w:r w:rsidRPr="00D10DE3">
        <w:t>频谱</w:t>
      </w:r>
    </w:p>
    <w:p w:rsidR="00D10DE3" w:rsidRDefault="00D10DE3" w:rsidP="00D10DE3">
      <w:pPr>
        <w:jc w:val="center"/>
      </w:pPr>
      <w:r w:rsidRPr="00D10DE3">
        <w:rPr>
          <w:noProof/>
        </w:rPr>
        <w:drawing>
          <wp:inline distT="0" distB="0" distL="0" distR="0">
            <wp:extent cx="5274310" cy="2963905"/>
            <wp:effectExtent l="0" t="0" r="0" b="0"/>
            <wp:docPr id="28" name="Picture 28" descr="C:\Users\liheng\Desktop\new_atten_data\Pictures\2014年11月7日 _48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liheng\Desktop\new_atten_data\Pictures\2014年11月7日 _48_1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  <w:r w:rsidRPr="00D10DE3">
        <w:rPr>
          <w:rFonts w:hint="eastAsia"/>
        </w:rPr>
        <w:t>图</w:t>
      </w:r>
      <w:r>
        <w:rPr>
          <w:rFonts w:hint="eastAsia"/>
        </w:rPr>
        <w:t>4.22</w:t>
      </w:r>
      <w:r>
        <w:t xml:space="preserve">  48</w:t>
      </w:r>
      <w:r w:rsidRPr="00D10DE3">
        <w:t>ch_</w:t>
      </w:r>
      <w:r w:rsidRPr="00D10DE3">
        <w:t>频谱</w:t>
      </w:r>
    </w:p>
    <w:p w:rsidR="00D10DE3" w:rsidRDefault="00D10DE3" w:rsidP="00D10DE3">
      <w:pPr>
        <w:jc w:val="center"/>
      </w:pPr>
      <w:r w:rsidRPr="00D10DE3">
        <w:rPr>
          <w:noProof/>
        </w:rPr>
        <w:lastRenderedPageBreak/>
        <w:drawing>
          <wp:inline distT="0" distB="0" distL="0" distR="0">
            <wp:extent cx="5274310" cy="2963905"/>
            <wp:effectExtent l="0" t="0" r="0" b="0"/>
            <wp:docPr id="29" name="Picture 29" descr="C:\Users\liheng\Desktop\new_atten_data\Pictures\2014年11月7日 _149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liheng\Desktop\new_atten_data\Pictures\2014年11月7日 _149_1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  <w:r w:rsidRPr="00D10DE3">
        <w:rPr>
          <w:rFonts w:hint="eastAsia"/>
        </w:rPr>
        <w:t>图</w:t>
      </w:r>
      <w:r>
        <w:rPr>
          <w:rFonts w:hint="eastAsia"/>
        </w:rPr>
        <w:t>4.23</w:t>
      </w:r>
      <w:r>
        <w:t xml:space="preserve">  149</w:t>
      </w:r>
      <w:r w:rsidRPr="00D10DE3">
        <w:t>ch_</w:t>
      </w:r>
      <w:r w:rsidRPr="00D10DE3">
        <w:t>频谱</w:t>
      </w:r>
    </w:p>
    <w:p w:rsidR="00D10DE3" w:rsidRDefault="006E370C" w:rsidP="00D10DE3">
      <w:pPr>
        <w:jc w:val="center"/>
      </w:pPr>
      <w:r w:rsidRPr="006E370C">
        <w:rPr>
          <w:noProof/>
        </w:rPr>
        <w:drawing>
          <wp:inline distT="0" distB="0" distL="0" distR="0">
            <wp:extent cx="5274310" cy="2963905"/>
            <wp:effectExtent l="0" t="0" r="0" b="0"/>
            <wp:docPr id="30" name="Picture 30" descr="C:\Users\liheng\Desktop\new_atten_data\Pictures\2014年11月7日 _153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liheng\Desktop\new_atten_data\Pictures\2014年11月7日 _153_1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  <w:r w:rsidRPr="00D10DE3">
        <w:rPr>
          <w:rFonts w:hint="eastAsia"/>
        </w:rPr>
        <w:t>图</w:t>
      </w:r>
      <w:r>
        <w:rPr>
          <w:rFonts w:hint="eastAsia"/>
        </w:rPr>
        <w:t>4.24</w:t>
      </w:r>
      <w:r>
        <w:t xml:space="preserve">  153</w:t>
      </w:r>
      <w:r w:rsidRPr="00D10DE3">
        <w:t>ch_</w:t>
      </w:r>
      <w:r w:rsidRPr="00D10DE3">
        <w:t>频谱</w:t>
      </w:r>
    </w:p>
    <w:p w:rsidR="006E370C" w:rsidRDefault="006E370C" w:rsidP="00D10DE3">
      <w:pPr>
        <w:jc w:val="center"/>
      </w:pPr>
      <w:r w:rsidRPr="006E370C">
        <w:rPr>
          <w:noProof/>
        </w:rPr>
        <w:lastRenderedPageBreak/>
        <w:drawing>
          <wp:inline distT="0" distB="0" distL="0" distR="0">
            <wp:extent cx="5274310" cy="2963905"/>
            <wp:effectExtent l="0" t="0" r="0" b="0"/>
            <wp:docPr id="31" name="Picture 31" descr="C:\Users\liheng\Desktop\new_atten_data\Pictures\2014年11月7日 _157__1_11db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liheng\Desktop\new_atten_data\Pictures\2014年11月7日 _157__1_11dbm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  <w:r w:rsidRPr="00D10DE3">
        <w:rPr>
          <w:rFonts w:hint="eastAsia"/>
        </w:rPr>
        <w:t>图</w:t>
      </w:r>
      <w:r>
        <w:rPr>
          <w:rFonts w:hint="eastAsia"/>
        </w:rPr>
        <w:t>4.25</w:t>
      </w:r>
      <w:r>
        <w:t xml:space="preserve">  157</w:t>
      </w:r>
      <w:r w:rsidRPr="00D10DE3">
        <w:t>ch_</w:t>
      </w:r>
      <w:r w:rsidRPr="00D10DE3">
        <w:t>频谱</w:t>
      </w:r>
    </w:p>
    <w:p w:rsidR="006E370C" w:rsidRDefault="006E370C" w:rsidP="00D10DE3">
      <w:pPr>
        <w:jc w:val="center"/>
      </w:pPr>
      <w:r w:rsidRPr="006E370C">
        <w:rPr>
          <w:noProof/>
        </w:rPr>
        <w:drawing>
          <wp:inline distT="0" distB="0" distL="0" distR="0">
            <wp:extent cx="5274310" cy="2963905"/>
            <wp:effectExtent l="0" t="0" r="0" b="0"/>
            <wp:docPr id="32" name="Picture 32" descr="C:\Users\liheng\Desktop\new_atten_data\Pictures\2014年11月7日 _161_1_16db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liheng\Desktop\new_atten_data\Pictures\2014年11月7日 _161_1_16dbm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  <w:r w:rsidRPr="00D10DE3">
        <w:rPr>
          <w:rFonts w:hint="eastAsia"/>
        </w:rPr>
        <w:t>图</w:t>
      </w:r>
      <w:r>
        <w:rPr>
          <w:rFonts w:hint="eastAsia"/>
        </w:rPr>
        <w:t>4.26</w:t>
      </w:r>
      <w:r>
        <w:t xml:space="preserve">  161</w:t>
      </w:r>
      <w:r w:rsidRPr="00D10DE3">
        <w:t>ch_</w:t>
      </w:r>
      <w:r w:rsidRPr="00D10DE3">
        <w:t>频谱</w:t>
      </w:r>
    </w:p>
    <w:p w:rsidR="006E370C" w:rsidRDefault="006E370C" w:rsidP="00D10DE3">
      <w:pPr>
        <w:jc w:val="center"/>
      </w:pPr>
      <w:r w:rsidRPr="006E370C">
        <w:rPr>
          <w:noProof/>
        </w:rPr>
        <w:lastRenderedPageBreak/>
        <w:drawing>
          <wp:inline distT="0" distB="0" distL="0" distR="0">
            <wp:extent cx="5274310" cy="2965930"/>
            <wp:effectExtent l="0" t="0" r="0" b="0"/>
            <wp:docPr id="33" name="Picture 33" descr="C:\Users\liheng\Desktop\new_atten_data\Pictures\2014年11月7日_165_1_15db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liheng\Desktop\new_atten_data\Pictures\2014年11月7日_165_1_15dbm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DE3" w:rsidRDefault="00D10DE3" w:rsidP="00D10DE3">
      <w:pPr>
        <w:jc w:val="center"/>
      </w:pPr>
      <w:r w:rsidRPr="00D10DE3">
        <w:rPr>
          <w:rFonts w:hint="eastAsia"/>
        </w:rPr>
        <w:t>图</w:t>
      </w:r>
      <w:r>
        <w:rPr>
          <w:rFonts w:hint="eastAsia"/>
        </w:rPr>
        <w:t>4.27</w:t>
      </w:r>
      <w:r>
        <w:t xml:space="preserve">  165</w:t>
      </w:r>
      <w:r w:rsidRPr="00D10DE3">
        <w:t>ch_</w:t>
      </w:r>
      <w:r w:rsidRPr="00D10DE3">
        <w:t>频谱</w:t>
      </w:r>
    </w:p>
    <w:p w:rsidR="00D10DE3" w:rsidRPr="00D10DE3" w:rsidRDefault="00D10DE3" w:rsidP="00D10DE3">
      <w:pPr>
        <w:jc w:val="center"/>
      </w:pPr>
    </w:p>
    <w:p w:rsidR="00A55189" w:rsidRPr="008B06EE" w:rsidRDefault="00210662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总结</w:t>
      </w:r>
      <w:r w:rsidR="005B62AB" w:rsidRPr="008B06EE">
        <w:rPr>
          <w:rFonts w:ascii="Calibri" w:eastAsia="宋体" w:hAnsi="Calibri" w:cs="黑体" w:hint="eastAsia"/>
        </w:rPr>
        <w:t>及后续工作</w:t>
      </w:r>
    </w:p>
    <w:p w:rsidR="00210662" w:rsidRDefault="00C509B7" w:rsidP="004F619A">
      <w:pPr>
        <w:spacing w:line="360" w:lineRule="auto"/>
        <w:ind w:firstLine="420"/>
      </w:pPr>
      <w:r>
        <w:rPr>
          <w:rFonts w:ascii="宋体" w:eastAsia="宋体" w:hAnsi="宋体" w:cs="宋体" w:hint="eastAsia"/>
          <w:sz w:val="24"/>
        </w:rPr>
        <w:t>本次实验主要针对新天线在HT</w:t>
      </w:r>
      <w:r>
        <w:rPr>
          <w:rFonts w:ascii="宋体" w:eastAsia="宋体" w:hAnsi="宋体" w:cs="宋体"/>
          <w:sz w:val="24"/>
        </w:rPr>
        <w:t>20模式下的带宽及频谱情况进行测试：</w:t>
      </w:r>
    </w:p>
    <w:p w:rsidR="00B97AD0" w:rsidRPr="004F619A" w:rsidRDefault="00C509B7" w:rsidP="004F619A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实验总结：</w:t>
      </w:r>
    </w:p>
    <w:p w:rsidR="00A55189" w:rsidRPr="00C509B7" w:rsidRDefault="00C509B7" w:rsidP="002B7EC9">
      <w:pPr>
        <w:pStyle w:val="ListParagraph"/>
        <w:numPr>
          <w:ilvl w:val="0"/>
          <w:numId w:val="3"/>
        </w:numPr>
        <w:spacing w:line="360" w:lineRule="auto"/>
        <w:ind w:firstLineChars="0"/>
      </w:pPr>
      <w:r w:rsidRPr="00C509B7">
        <w:rPr>
          <w:rFonts w:ascii="宋体" w:eastAsia="宋体" w:hAnsi="宋体" w:cs="宋体"/>
          <w:sz w:val="24"/>
        </w:rPr>
        <w:t>在HT20模式下，带宽均在</w:t>
      </w:r>
      <w:r w:rsidRPr="00C509B7">
        <w:rPr>
          <w:rFonts w:ascii="宋体" w:eastAsia="宋体" w:hAnsi="宋体" w:cs="宋体" w:hint="eastAsia"/>
          <w:sz w:val="24"/>
        </w:rPr>
        <w:t>5</w:t>
      </w:r>
      <w:r w:rsidRPr="00C509B7">
        <w:rPr>
          <w:rFonts w:ascii="宋体" w:eastAsia="宋体" w:hAnsi="宋体" w:cs="宋体"/>
          <w:sz w:val="24"/>
        </w:rPr>
        <w:t>0-60Mbps之间。</w:t>
      </w:r>
    </w:p>
    <w:p w:rsidR="00C509B7" w:rsidRDefault="00C509B7" w:rsidP="002B7EC9">
      <w:pPr>
        <w:pStyle w:val="ListParagraph"/>
        <w:numPr>
          <w:ilvl w:val="0"/>
          <w:numId w:val="3"/>
        </w:numPr>
        <w:spacing w:line="360" w:lineRule="auto"/>
        <w:ind w:firstLineChars="0"/>
      </w:pPr>
      <w:r>
        <w:rPr>
          <w:rFonts w:ascii="宋体" w:eastAsia="宋体" w:hAnsi="宋体" w:cs="宋体"/>
          <w:sz w:val="24"/>
        </w:rPr>
        <w:t>发射功率越大，频谱占用越宽，一般频谱占用在</w:t>
      </w:r>
      <w:r>
        <w:rPr>
          <w:rFonts w:ascii="宋体" w:eastAsia="宋体" w:hAnsi="宋体" w:cs="宋体" w:hint="eastAsia"/>
          <w:sz w:val="24"/>
        </w:rPr>
        <w:t>50M左右，当功率下降到5或6dbm时，频谱占用会出现明显下降。</w:t>
      </w:r>
    </w:p>
    <w:sectPr w:rsidR="00C509B7" w:rsidSect="006F1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1400E6"/>
    <w:multiLevelType w:val="hybridMultilevel"/>
    <w:tmpl w:val="3222CB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AD34D4"/>
    <w:multiLevelType w:val="hybridMultilevel"/>
    <w:tmpl w:val="5FB89F98"/>
    <w:lvl w:ilvl="0" w:tplc="7E7AB3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60061DF"/>
    <w:multiLevelType w:val="hybridMultilevel"/>
    <w:tmpl w:val="FF340AD0"/>
    <w:lvl w:ilvl="0" w:tplc="70D898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92C1D87"/>
    <w:multiLevelType w:val="hybridMultilevel"/>
    <w:tmpl w:val="D9CAAD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B24DB5"/>
    <w:multiLevelType w:val="hybridMultilevel"/>
    <w:tmpl w:val="84E4AD6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D2C43A8"/>
    <w:multiLevelType w:val="hybridMultilevel"/>
    <w:tmpl w:val="E27093A8"/>
    <w:lvl w:ilvl="0" w:tplc="2B9EA9F6">
      <w:start w:val="1"/>
      <w:numFmt w:val="decimal"/>
      <w:lvlText w:val="%1、"/>
      <w:lvlJc w:val="left"/>
      <w:pPr>
        <w:ind w:left="72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3D28"/>
    <w:rsid w:val="0000772D"/>
    <w:rsid w:val="000124AC"/>
    <w:rsid w:val="00012FC1"/>
    <w:rsid w:val="000141E0"/>
    <w:rsid w:val="0003255E"/>
    <w:rsid w:val="000712F3"/>
    <w:rsid w:val="00080B8F"/>
    <w:rsid w:val="000A31D0"/>
    <w:rsid w:val="000A4BF4"/>
    <w:rsid w:val="000A6654"/>
    <w:rsid w:val="000B68F3"/>
    <w:rsid w:val="000E37F3"/>
    <w:rsid w:val="000E7B27"/>
    <w:rsid w:val="000F4358"/>
    <w:rsid w:val="001040F9"/>
    <w:rsid w:val="00110500"/>
    <w:rsid w:val="00113557"/>
    <w:rsid w:val="00147051"/>
    <w:rsid w:val="001543F0"/>
    <w:rsid w:val="001627B6"/>
    <w:rsid w:val="001772E3"/>
    <w:rsid w:val="0018069D"/>
    <w:rsid w:val="0018474D"/>
    <w:rsid w:val="00186C42"/>
    <w:rsid w:val="00197F30"/>
    <w:rsid w:val="001C10E4"/>
    <w:rsid w:val="001D4002"/>
    <w:rsid w:val="001D6A81"/>
    <w:rsid w:val="001D7B92"/>
    <w:rsid w:val="00200F80"/>
    <w:rsid w:val="00207E3F"/>
    <w:rsid w:val="00210662"/>
    <w:rsid w:val="002112C0"/>
    <w:rsid w:val="00211AB6"/>
    <w:rsid w:val="00214817"/>
    <w:rsid w:val="002329E1"/>
    <w:rsid w:val="00233F78"/>
    <w:rsid w:val="002402AB"/>
    <w:rsid w:val="002410E8"/>
    <w:rsid w:val="0024113E"/>
    <w:rsid w:val="00242DC7"/>
    <w:rsid w:val="002471E4"/>
    <w:rsid w:val="00250448"/>
    <w:rsid w:val="002504D9"/>
    <w:rsid w:val="00250A71"/>
    <w:rsid w:val="002534A3"/>
    <w:rsid w:val="00255000"/>
    <w:rsid w:val="00255CCE"/>
    <w:rsid w:val="00256DAB"/>
    <w:rsid w:val="002823DB"/>
    <w:rsid w:val="002A7EC0"/>
    <w:rsid w:val="002B58F8"/>
    <w:rsid w:val="002C6569"/>
    <w:rsid w:val="002D1DFE"/>
    <w:rsid w:val="002D576C"/>
    <w:rsid w:val="002F0B3B"/>
    <w:rsid w:val="00300FAB"/>
    <w:rsid w:val="00326E3D"/>
    <w:rsid w:val="003300C6"/>
    <w:rsid w:val="00341BA8"/>
    <w:rsid w:val="0035039D"/>
    <w:rsid w:val="00353C23"/>
    <w:rsid w:val="00376E13"/>
    <w:rsid w:val="003807A2"/>
    <w:rsid w:val="00383E73"/>
    <w:rsid w:val="003906A5"/>
    <w:rsid w:val="003A26F6"/>
    <w:rsid w:val="003D1BC1"/>
    <w:rsid w:val="003E2ED0"/>
    <w:rsid w:val="003F42D3"/>
    <w:rsid w:val="00401378"/>
    <w:rsid w:val="00403929"/>
    <w:rsid w:val="00416D4E"/>
    <w:rsid w:val="004176E5"/>
    <w:rsid w:val="00417D9E"/>
    <w:rsid w:val="00425C2E"/>
    <w:rsid w:val="004351EF"/>
    <w:rsid w:val="0043693E"/>
    <w:rsid w:val="00447270"/>
    <w:rsid w:val="00477061"/>
    <w:rsid w:val="00477DA7"/>
    <w:rsid w:val="00497146"/>
    <w:rsid w:val="004A2D0F"/>
    <w:rsid w:val="004C413B"/>
    <w:rsid w:val="004C6642"/>
    <w:rsid w:val="004D0355"/>
    <w:rsid w:val="004F619A"/>
    <w:rsid w:val="004F6C01"/>
    <w:rsid w:val="004F7120"/>
    <w:rsid w:val="00502DB6"/>
    <w:rsid w:val="0052187D"/>
    <w:rsid w:val="00531E04"/>
    <w:rsid w:val="005327A3"/>
    <w:rsid w:val="00582B7E"/>
    <w:rsid w:val="00585AC5"/>
    <w:rsid w:val="00595E98"/>
    <w:rsid w:val="0059747F"/>
    <w:rsid w:val="005B232F"/>
    <w:rsid w:val="005B571F"/>
    <w:rsid w:val="005B62AB"/>
    <w:rsid w:val="005C5B4B"/>
    <w:rsid w:val="005C608F"/>
    <w:rsid w:val="0063727B"/>
    <w:rsid w:val="00643B95"/>
    <w:rsid w:val="006461E5"/>
    <w:rsid w:val="00652890"/>
    <w:rsid w:val="006E370C"/>
    <w:rsid w:val="006F184F"/>
    <w:rsid w:val="00707F9D"/>
    <w:rsid w:val="0071776B"/>
    <w:rsid w:val="00742855"/>
    <w:rsid w:val="0074300D"/>
    <w:rsid w:val="00750488"/>
    <w:rsid w:val="00753789"/>
    <w:rsid w:val="00757C8A"/>
    <w:rsid w:val="007755E0"/>
    <w:rsid w:val="0078539C"/>
    <w:rsid w:val="0078559E"/>
    <w:rsid w:val="007A29AB"/>
    <w:rsid w:val="007A3E09"/>
    <w:rsid w:val="007D21B0"/>
    <w:rsid w:val="007E1DE6"/>
    <w:rsid w:val="007E56FD"/>
    <w:rsid w:val="007F4FB2"/>
    <w:rsid w:val="007F7D21"/>
    <w:rsid w:val="008211C5"/>
    <w:rsid w:val="00851FAB"/>
    <w:rsid w:val="00867680"/>
    <w:rsid w:val="008A330F"/>
    <w:rsid w:val="008B06EE"/>
    <w:rsid w:val="008B098E"/>
    <w:rsid w:val="008B5AAE"/>
    <w:rsid w:val="008C2239"/>
    <w:rsid w:val="008C62CD"/>
    <w:rsid w:val="008D3384"/>
    <w:rsid w:val="008D3C32"/>
    <w:rsid w:val="008D65CA"/>
    <w:rsid w:val="008D7C64"/>
    <w:rsid w:val="008E13F5"/>
    <w:rsid w:val="008E733C"/>
    <w:rsid w:val="0090259B"/>
    <w:rsid w:val="00911936"/>
    <w:rsid w:val="00920ABC"/>
    <w:rsid w:val="009224A3"/>
    <w:rsid w:val="00933BE7"/>
    <w:rsid w:val="00944E13"/>
    <w:rsid w:val="00950750"/>
    <w:rsid w:val="00955F2C"/>
    <w:rsid w:val="00960381"/>
    <w:rsid w:val="00987442"/>
    <w:rsid w:val="00996368"/>
    <w:rsid w:val="009B7C80"/>
    <w:rsid w:val="009C6C10"/>
    <w:rsid w:val="009D1638"/>
    <w:rsid w:val="009D33AD"/>
    <w:rsid w:val="009D6DF5"/>
    <w:rsid w:val="009E6CC5"/>
    <w:rsid w:val="009E781C"/>
    <w:rsid w:val="00A0156F"/>
    <w:rsid w:val="00A22000"/>
    <w:rsid w:val="00A22AD1"/>
    <w:rsid w:val="00A308CB"/>
    <w:rsid w:val="00A52DFA"/>
    <w:rsid w:val="00A55189"/>
    <w:rsid w:val="00A72E09"/>
    <w:rsid w:val="00A815DB"/>
    <w:rsid w:val="00A83F46"/>
    <w:rsid w:val="00A9112B"/>
    <w:rsid w:val="00AA25ED"/>
    <w:rsid w:val="00AC26AA"/>
    <w:rsid w:val="00AE139D"/>
    <w:rsid w:val="00AE248C"/>
    <w:rsid w:val="00AE254D"/>
    <w:rsid w:val="00AF1D44"/>
    <w:rsid w:val="00AF2CD5"/>
    <w:rsid w:val="00AF413B"/>
    <w:rsid w:val="00AF56AA"/>
    <w:rsid w:val="00B17468"/>
    <w:rsid w:val="00B314A4"/>
    <w:rsid w:val="00B5479E"/>
    <w:rsid w:val="00B57F58"/>
    <w:rsid w:val="00B62ADC"/>
    <w:rsid w:val="00B819A2"/>
    <w:rsid w:val="00B81D4E"/>
    <w:rsid w:val="00B83F6A"/>
    <w:rsid w:val="00B929E2"/>
    <w:rsid w:val="00B97AD0"/>
    <w:rsid w:val="00BB0743"/>
    <w:rsid w:val="00BC2BA8"/>
    <w:rsid w:val="00BD6185"/>
    <w:rsid w:val="00C244F5"/>
    <w:rsid w:val="00C372F0"/>
    <w:rsid w:val="00C4538F"/>
    <w:rsid w:val="00C509B7"/>
    <w:rsid w:val="00C53727"/>
    <w:rsid w:val="00C60F1C"/>
    <w:rsid w:val="00C65AB2"/>
    <w:rsid w:val="00C76AF1"/>
    <w:rsid w:val="00C770FE"/>
    <w:rsid w:val="00C82485"/>
    <w:rsid w:val="00CA4475"/>
    <w:rsid w:val="00CA46B9"/>
    <w:rsid w:val="00CB3B5C"/>
    <w:rsid w:val="00CC1712"/>
    <w:rsid w:val="00CD31C7"/>
    <w:rsid w:val="00CE4005"/>
    <w:rsid w:val="00D000A5"/>
    <w:rsid w:val="00D07104"/>
    <w:rsid w:val="00D10DE3"/>
    <w:rsid w:val="00D26BB8"/>
    <w:rsid w:val="00D333D8"/>
    <w:rsid w:val="00D60F3A"/>
    <w:rsid w:val="00D874D9"/>
    <w:rsid w:val="00DA6E31"/>
    <w:rsid w:val="00DC642C"/>
    <w:rsid w:val="00DE0CCF"/>
    <w:rsid w:val="00DE2240"/>
    <w:rsid w:val="00E03D28"/>
    <w:rsid w:val="00E05051"/>
    <w:rsid w:val="00E14339"/>
    <w:rsid w:val="00E460FF"/>
    <w:rsid w:val="00E60B2C"/>
    <w:rsid w:val="00E73BB2"/>
    <w:rsid w:val="00EB0FB7"/>
    <w:rsid w:val="00ED0A5E"/>
    <w:rsid w:val="00EE5BE0"/>
    <w:rsid w:val="00F12E3F"/>
    <w:rsid w:val="00F15A0B"/>
    <w:rsid w:val="00F32EC3"/>
    <w:rsid w:val="00F43BAE"/>
    <w:rsid w:val="00F476A0"/>
    <w:rsid w:val="00F60197"/>
    <w:rsid w:val="00F62657"/>
    <w:rsid w:val="00F94F98"/>
    <w:rsid w:val="00FA6EA9"/>
    <w:rsid w:val="00FA7152"/>
    <w:rsid w:val="00FB3E3E"/>
    <w:rsid w:val="00FD37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9292D0F-E93B-4694-8013-48A36043BA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F184F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2148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77D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53C23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3C23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14817"/>
    <w:rPr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rsid w:val="006461E5"/>
    <w:pPr>
      <w:ind w:firstLineChars="200" w:firstLine="420"/>
    </w:pPr>
  </w:style>
  <w:style w:type="character" w:customStyle="1" w:styleId="Heading2Char">
    <w:name w:val="Heading 2 Char"/>
    <w:basedOn w:val="DefaultParagraphFont"/>
    <w:link w:val="Heading2"/>
    <w:uiPriority w:val="9"/>
    <w:rsid w:val="00477DA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TableGrid">
    <w:name w:val="Table Grid"/>
    <w:basedOn w:val="TableNormal"/>
    <w:uiPriority w:val="59"/>
    <w:rsid w:val="00A2200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B06EE"/>
    <w:rPr>
      <w:rFonts w:ascii="Cambria" w:eastAsia="黑体" w:hAnsi="Cambria" w:cs="黑体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gif"/><Relationship Id="rId13" Type="http://schemas.openxmlformats.org/officeDocument/2006/relationships/image" Target="media/image8.gif"/><Relationship Id="rId18" Type="http://schemas.openxmlformats.org/officeDocument/2006/relationships/image" Target="media/image13.gif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gif"/><Relationship Id="rId34" Type="http://schemas.openxmlformats.org/officeDocument/2006/relationships/fontTable" Target="fontTable.xml"/><Relationship Id="rId7" Type="http://schemas.openxmlformats.org/officeDocument/2006/relationships/image" Target="media/image2.gif"/><Relationship Id="rId12" Type="http://schemas.openxmlformats.org/officeDocument/2006/relationships/image" Target="media/image7.gif"/><Relationship Id="rId17" Type="http://schemas.openxmlformats.org/officeDocument/2006/relationships/image" Target="media/image12.gif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2" Type="http://schemas.openxmlformats.org/officeDocument/2006/relationships/styles" Target="styles.xml"/><Relationship Id="rId16" Type="http://schemas.openxmlformats.org/officeDocument/2006/relationships/image" Target="media/image11.gif"/><Relationship Id="rId20" Type="http://schemas.openxmlformats.org/officeDocument/2006/relationships/image" Target="media/image15.gif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gif"/><Relationship Id="rId24" Type="http://schemas.openxmlformats.org/officeDocument/2006/relationships/image" Target="media/image19.gif"/><Relationship Id="rId32" Type="http://schemas.openxmlformats.org/officeDocument/2006/relationships/image" Target="media/image27.png"/><Relationship Id="rId5" Type="http://schemas.openxmlformats.org/officeDocument/2006/relationships/image" Target="media/image1.emf"/><Relationship Id="rId15" Type="http://schemas.openxmlformats.org/officeDocument/2006/relationships/image" Target="media/image10.gif"/><Relationship Id="rId23" Type="http://schemas.openxmlformats.org/officeDocument/2006/relationships/image" Target="media/image18.gif"/><Relationship Id="rId28" Type="http://schemas.openxmlformats.org/officeDocument/2006/relationships/image" Target="media/image23.png"/><Relationship Id="rId10" Type="http://schemas.openxmlformats.org/officeDocument/2006/relationships/image" Target="media/image5.gif"/><Relationship Id="rId19" Type="http://schemas.openxmlformats.org/officeDocument/2006/relationships/image" Target="media/image14.gif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gif"/><Relationship Id="rId14" Type="http://schemas.openxmlformats.org/officeDocument/2006/relationships/image" Target="media/image9.gif"/><Relationship Id="rId22" Type="http://schemas.openxmlformats.org/officeDocument/2006/relationships/image" Target="media/image17.gif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8</TotalTime>
  <Pages>16</Pages>
  <Words>272</Words>
  <Characters>155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healthy</dc:creator>
  <cp:keywords/>
  <dc:description/>
  <cp:lastModifiedBy>liheng</cp:lastModifiedBy>
  <cp:revision>278</cp:revision>
  <dcterms:created xsi:type="dcterms:W3CDTF">2014-09-01T09:58:00Z</dcterms:created>
  <dcterms:modified xsi:type="dcterms:W3CDTF">2014-11-10T01:31:00Z</dcterms:modified>
</cp:coreProperties>
</file>